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C6F69C" w14:textId="77777777" w:rsidR="00CC68AF" w:rsidRDefault="006356CC">
      <w:pPr>
        <w:ind w:left="-720" w:right="-720"/>
        <w:rPr>
          <w:rFonts w:ascii="Roboto" w:eastAsia="Roboto" w:hAnsi="Roboto" w:cs="Roboto"/>
          <w:sz w:val="28"/>
          <w:szCs w:val="28"/>
        </w:rPr>
      </w:pPr>
      <w:r>
        <w:rPr>
          <w:rFonts w:ascii="Roboto" w:eastAsia="Roboto" w:hAnsi="Roboto" w:cs="Roboto"/>
          <w:sz w:val="28"/>
          <w:szCs w:val="28"/>
        </w:rPr>
        <w:t>Customer Requirements Specification</w:t>
      </w:r>
    </w:p>
    <w:p w14:paraId="00EF846F" w14:textId="77777777" w:rsidR="00CC68AF" w:rsidRDefault="006356CC">
      <w:pPr>
        <w:ind w:left="-720" w:right="-720"/>
        <w:rPr>
          <w:rFonts w:ascii="Roboto Light" w:eastAsia="Roboto Light" w:hAnsi="Roboto Light" w:cs="Roboto Light"/>
          <w:color w:val="1155CC"/>
          <w:sz w:val="16"/>
          <w:szCs w:val="16"/>
        </w:rPr>
      </w:pPr>
      <w:r>
        <w:rPr>
          <w:rFonts w:ascii="Roboto" w:eastAsia="Roboto" w:hAnsi="Roboto" w:cs="Roboto"/>
          <w:b/>
          <w:color w:val="3C78D8"/>
          <w:sz w:val="82"/>
          <w:szCs w:val="82"/>
        </w:rPr>
        <w:t>Speed Bump MobileApp</w:t>
      </w:r>
    </w:p>
    <w:p w14:paraId="7FB84DEB" w14:textId="77777777" w:rsidR="00CC68AF" w:rsidRDefault="006356CC">
      <w:pPr>
        <w:bidi/>
        <w:ind w:left="-720" w:right="-720"/>
        <w:jc w:val="center"/>
        <w:rPr>
          <w:b/>
          <w:sz w:val="42"/>
          <w:szCs w:val="42"/>
        </w:rPr>
      </w:pPr>
      <w:r>
        <w:rPr>
          <w:b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</w:p>
    <w:p w14:paraId="5C922808" w14:textId="77777777" w:rsidR="00CC68AF" w:rsidRDefault="00CC68AF">
      <w:pPr>
        <w:rPr>
          <w:b/>
          <w:sz w:val="32"/>
          <w:szCs w:val="32"/>
        </w:rPr>
      </w:pPr>
    </w:p>
    <w:p w14:paraId="6E16A36E" w14:textId="77777777" w:rsidR="00CC68AF" w:rsidRDefault="006356CC">
      <w:pPr>
        <w:rPr>
          <w:sz w:val="32"/>
          <w:szCs w:val="32"/>
        </w:rPr>
      </w:pPr>
      <w:r>
        <w:rPr>
          <w:b/>
          <w:sz w:val="32"/>
          <w:szCs w:val="32"/>
        </w:rPr>
        <w:t>Table of Contents</w:t>
      </w:r>
    </w:p>
    <w:sdt>
      <w:sdtPr>
        <w:id w:val="-1636869968"/>
        <w:docPartObj>
          <w:docPartGallery w:val="Table of Contents"/>
          <w:docPartUnique/>
        </w:docPartObj>
      </w:sdtPr>
      <w:sdtContent>
        <w:p w14:paraId="75889BB5" w14:textId="77777777" w:rsidR="00CC68AF" w:rsidRDefault="006356CC">
          <w:pPr>
            <w:tabs>
              <w:tab w:val="right" w:pos="9360"/>
            </w:tabs>
            <w:spacing w:before="80" w:line="240" w:lineRule="auto"/>
            <w:rPr>
              <w:color w:val="000000"/>
              <w:sz w:val="28"/>
              <w:szCs w:val="28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r w:rsidR="00000000">
            <w:fldChar w:fldCharType="begin"/>
          </w:r>
          <w:r w:rsidR="00000000">
            <w:instrText>HYPERLINK \l "_heading=h.gjdgxs" \h</w:instrText>
          </w:r>
          <w:r w:rsidR="00000000">
            <w:fldChar w:fldCharType="separate"/>
          </w:r>
          <w:r>
            <w:rPr>
              <w:color w:val="000000"/>
              <w:sz w:val="28"/>
              <w:szCs w:val="28"/>
            </w:rPr>
            <w:t>Document Status:</w:t>
          </w:r>
          <w:r w:rsidR="00000000">
            <w:rPr>
              <w:color w:val="000000"/>
              <w:sz w:val="28"/>
              <w:szCs w:val="28"/>
            </w:rPr>
            <w:fldChar w:fldCharType="end"/>
          </w:r>
          <w:r>
            <w:rPr>
              <w:color w:val="000000"/>
              <w:sz w:val="28"/>
              <w:szCs w:val="28"/>
            </w:rPr>
            <w:tab/>
          </w:r>
          <w:r>
            <w:rPr>
              <w:sz w:val="28"/>
              <w:szCs w:val="28"/>
            </w:rPr>
            <w:t>………………………………………………………………...</w:t>
          </w:r>
          <w:r>
            <w:fldChar w:fldCharType="begin"/>
          </w:r>
          <w:r>
            <w:instrText xml:space="preserve"> PAGEREF _heading=h.gjdgxs \h </w:instrText>
          </w:r>
          <w:r>
            <w:fldChar w:fldCharType="separate"/>
          </w:r>
          <w:r>
            <w:rPr>
              <w:color w:val="000000"/>
              <w:sz w:val="28"/>
              <w:szCs w:val="28"/>
            </w:rPr>
            <w:t>1</w:t>
          </w:r>
          <w:r>
            <w:fldChar w:fldCharType="end"/>
          </w:r>
        </w:p>
        <w:p w14:paraId="14CA6C90" w14:textId="77777777" w:rsidR="00CC68AF" w:rsidRDefault="00000000">
          <w:pPr>
            <w:tabs>
              <w:tab w:val="right" w:pos="9360"/>
            </w:tabs>
            <w:spacing w:before="60" w:line="240" w:lineRule="auto"/>
            <w:rPr>
              <w:sz w:val="28"/>
              <w:szCs w:val="28"/>
            </w:rPr>
          </w:pPr>
          <w:r>
            <w:fldChar w:fldCharType="begin"/>
          </w:r>
          <w:r>
            <w:instrText>HYPERLINK \l "_heading=h.30j0zll" \h</w:instrText>
          </w:r>
          <w:r>
            <w:fldChar w:fldCharType="separate"/>
          </w:r>
          <w:r w:rsidR="006356CC">
            <w:rPr>
              <w:sz w:val="28"/>
              <w:szCs w:val="28"/>
            </w:rPr>
            <w:t>Document History:</w:t>
          </w:r>
          <w:r>
            <w:rPr>
              <w:sz w:val="28"/>
              <w:szCs w:val="28"/>
            </w:rPr>
            <w:fldChar w:fldCharType="end"/>
          </w:r>
          <w:r w:rsidR="006356CC">
            <w:rPr>
              <w:sz w:val="28"/>
              <w:szCs w:val="28"/>
            </w:rPr>
            <w:tab/>
            <w:t>………………………………………………………………..</w:t>
          </w:r>
          <w:r w:rsidR="006356CC">
            <w:fldChar w:fldCharType="begin"/>
          </w:r>
          <w:r w:rsidR="006356CC">
            <w:instrText xml:space="preserve"> PAGEREF _heading=h.30j0zll \h </w:instrText>
          </w:r>
          <w:r w:rsidR="006356CC">
            <w:fldChar w:fldCharType="separate"/>
          </w:r>
          <w:r w:rsidR="006356CC">
            <w:rPr>
              <w:sz w:val="28"/>
              <w:szCs w:val="28"/>
            </w:rPr>
            <w:t>1</w:t>
          </w:r>
          <w:r w:rsidR="006356CC">
            <w:fldChar w:fldCharType="end"/>
          </w:r>
        </w:p>
        <w:p w14:paraId="34B382E4" w14:textId="77777777" w:rsidR="00CC68AF" w:rsidRDefault="00000000">
          <w:pPr>
            <w:tabs>
              <w:tab w:val="right" w:pos="9360"/>
            </w:tabs>
            <w:spacing w:before="60" w:line="240" w:lineRule="auto"/>
            <w:rPr>
              <w:sz w:val="28"/>
              <w:szCs w:val="28"/>
            </w:rPr>
          </w:pPr>
          <w:r>
            <w:fldChar w:fldCharType="begin"/>
          </w:r>
          <w:r>
            <w:instrText>HYPERLINK \l "_heading=h.1fob9te" \h</w:instrText>
          </w:r>
          <w:r>
            <w:fldChar w:fldCharType="separate"/>
          </w:r>
          <w:r w:rsidR="006356CC">
            <w:rPr>
              <w:sz w:val="28"/>
              <w:szCs w:val="28"/>
            </w:rPr>
            <w:t>Reference Document:</w:t>
          </w:r>
          <w:r>
            <w:rPr>
              <w:sz w:val="28"/>
              <w:szCs w:val="28"/>
            </w:rPr>
            <w:fldChar w:fldCharType="end"/>
          </w:r>
          <w:r w:rsidR="006356CC">
            <w:rPr>
              <w:sz w:val="28"/>
              <w:szCs w:val="28"/>
            </w:rPr>
            <w:tab/>
            <w:t>…………………………………………………………....</w:t>
          </w:r>
          <w:r w:rsidR="006356CC">
            <w:fldChar w:fldCharType="begin"/>
          </w:r>
          <w:r w:rsidR="006356CC">
            <w:instrText xml:space="preserve"> PAGEREF _heading=h.1fob9te \h </w:instrText>
          </w:r>
          <w:r w:rsidR="006356CC">
            <w:fldChar w:fldCharType="separate"/>
          </w:r>
          <w:r w:rsidR="006356CC">
            <w:rPr>
              <w:sz w:val="28"/>
              <w:szCs w:val="28"/>
            </w:rPr>
            <w:t>2</w:t>
          </w:r>
          <w:r w:rsidR="006356CC">
            <w:fldChar w:fldCharType="end"/>
          </w:r>
        </w:p>
        <w:p w14:paraId="65B12F9B" w14:textId="77777777" w:rsidR="00CC68AF" w:rsidRDefault="00000000">
          <w:pPr>
            <w:tabs>
              <w:tab w:val="right" w:pos="9360"/>
            </w:tabs>
            <w:spacing w:before="60" w:after="80" w:line="240" w:lineRule="auto"/>
            <w:rPr>
              <w:sz w:val="28"/>
              <w:szCs w:val="28"/>
            </w:rPr>
          </w:pPr>
          <w:r>
            <w:fldChar w:fldCharType="begin"/>
          </w:r>
          <w:r>
            <w:instrText>HYPERLINK \l "_heading=h.tyjcwt" \h</w:instrText>
          </w:r>
          <w:r>
            <w:fldChar w:fldCharType="separate"/>
          </w:r>
          <w:r w:rsidR="006356CC">
            <w:rPr>
              <w:sz w:val="28"/>
              <w:szCs w:val="28"/>
            </w:rPr>
            <w:t>Project Description:</w:t>
          </w:r>
          <w:r>
            <w:rPr>
              <w:sz w:val="28"/>
              <w:szCs w:val="28"/>
            </w:rPr>
            <w:fldChar w:fldCharType="end"/>
          </w:r>
          <w:r w:rsidR="006356CC">
            <w:rPr>
              <w:sz w:val="28"/>
              <w:szCs w:val="28"/>
            </w:rPr>
            <w:tab/>
            <w:t>……………………………………………………………....3</w:t>
          </w:r>
          <w:r w:rsidR="006356CC">
            <w:fldChar w:fldCharType="end"/>
          </w:r>
        </w:p>
      </w:sdtContent>
    </w:sdt>
    <w:p w14:paraId="597C31C9" w14:textId="77777777" w:rsidR="00CC68AF" w:rsidRDefault="006356CC">
      <w:pPr>
        <w:pStyle w:val="Heading1"/>
        <w:rPr>
          <w:b/>
          <w:bCs/>
          <w:sz w:val="32"/>
          <w:szCs w:val="32"/>
        </w:rPr>
      </w:pPr>
      <w:bookmarkStart w:id="0" w:name="_heading=h.gjdgxs" w:colFirst="0" w:colLast="0"/>
      <w:bookmarkStart w:id="1" w:name="_Toc46522356"/>
      <w:bookmarkEnd w:id="0"/>
      <w:r w:rsidRPr="2FD496CB">
        <w:rPr>
          <w:b/>
          <w:bCs/>
          <w:sz w:val="32"/>
          <w:szCs w:val="32"/>
        </w:rPr>
        <w:t xml:space="preserve">Document Status: </w:t>
      </w:r>
      <w:bookmarkEnd w:id="1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995"/>
        <w:gridCol w:w="3682"/>
        <w:gridCol w:w="3683"/>
        <w:tblGridChange w:id="2">
          <w:tblGrid>
            <w:gridCol w:w="1995"/>
            <w:gridCol w:w="3682"/>
            <w:gridCol w:w="3683"/>
          </w:tblGrid>
        </w:tblGridChange>
      </w:tblGrid>
      <w:tr w:rsidR="00C27830" w14:paraId="74D62C22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8EDC1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9F142F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O_SB_CRS_MobileApp</w:t>
            </w:r>
          </w:p>
        </w:tc>
      </w:tr>
      <w:tr w:rsidR="00C27830" w14:paraId="2D0530C3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68051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9937F9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V1.1</w:t>
            </w:r>
          </w:p>
        </w:tc>
      </w:tr>
      <w:tr w:rsidR="00C27830" w14:paraId="02AA451D" w14:textId="77777777">
        <w:trPr>
          <w:trHeight w:val="468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2C727F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  <w:tc>
          <w:tcPr>
            <w:tcW w:w="736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313AD1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roposed</w:t>
            </w:r>
          </w:p>
        </w:tc>
      </w:tr>
      <w:tr w:rsidR="00C27830" w14:paraId="3F845B4D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2A0D33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49490D" w14:textId="1DC3B4E2" w:rsidR="00CC68AF" w:rsidRDefault="00045FC5">
            <w:pPr>
              <w:widowControl w:val="0"/>
              <w:spacing w:line="240" w:lineRule="auto"/>
              <w:jc w:val="center"/>
            </w:pPr>
            <w:proofErr w:type="spellStart"/>
            <w:r>
              <w:t>Noorhan</w:t>
            </w:r>
            <w:proofErr w:type="spellEnd"/>
            <w:r>
              <w:t xml:space="preserve"> Hatem </w:t>
            </w:r>
          </w:p>
        </w:tc>
      </w:tr>
      <w:tr w:rsidR="00C27830" w14:paraId="19EC0DC6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AF822C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21ACBA" w14:textId="3DE11C45" w:rsidR="00CC68AF" w:rsidRDefault="006356CC">
            <w:pPr>
              <w:widowControl w:val="0"/>
              <w:spacing w:line="240" w:lineRule="auto"/>
              <w:jc w:val="center"/>
            </w:pPr>
            <w:r>
              <w:t>[</w:t>
            </w:r>
            <w:r w:rsidR="00045FC5">
              <w:t>31</w:t>
            </w:r>
            <w:r>
              <w:t>/10/2022]</w:t>
            </w:r>
          </w:p>
        </w:tc>
      </w:tr>
      <w:tr w:rsidR="008E6826" w:rsidRPr="002454D0" w14:paraId="18062C0A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" w:author="mine" w:date="2022-11-23T23:24:00Z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198F67" w14:textId="77777777" w:rsidR="008E6826" w:rsidRPr="008E6826" w:rsidRDefault="008E6826" w:rsidP="00C206E2">
            <w:pPr>
              <w:widowControl w:val="0"/>
              <w:spacing w:line="240" w:lineRule="auto"/>
              <w:jc w:val="center"/>
              <w:rPr>
                <w:ins w:id="4" w:author="mine" w:date="2022-11-23T23:24:00Z"/>
                <w:rFonts w:asciiTheme="minorBidi" w:hAnsiTheme="minorBidi" w:cstheme="minorBidi"/>
                <w:b/>
              </w:rPr>
            </w:pPr>
            <w:bookmarkStart w:id="5" w:name="_heading=h.30j0zll" w:colFirst="0" w:colLast="0"/>
            <w:bookmarkStart w:id="6" w:name="_Toc1461831178"/>
            <w:bookmarkEnd w:id="5"/>
            <w:ins w:id="7" w:author="mine" w:date="2022-11-23T23:24:00Z">
              <w:r w:rsidRPr="008E6826">
                <w:rPr>
                  <w:rFonts w:asciiTheme="minorBidi" w:hAnsiTheme="minorBidi" w:cstheme="minorBidi"/>
                  <w:b/>
                </w:rPr>
                <w:t>Team approval</w:t>
              </w:r>
            </w:ins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9F646A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ins w:id="8" w:author="mine" w:date="2022-11-23T23:24:00Z"/>
                <w:rFonts w:asciiTheme="majorBidi" w:hAnsiTheme="majorBidi"/>
              </w:rPr>
            </w:pP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CDC3C68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ins w:id="9" w:author="mine" w:date="2022-11-23T23:24:00Z"/>
                <w:rFonts w:asciiTheme="majorBidi" w:hAnsiTheme="majorBidi"/>
              </w:rPr>
            </w:pPr>
          </w:p>
        </w:tc>
      </w:tr>
      <w:tr w:rsidR="008E6826" w:rsidRPr="002454D0" w14:paraId="0818F7C2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0" w:author="mine" w:date="2022-11-23T23:24:00Z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D42F55" w14:textId="77777777" w:rsidR="008E6826" w:rsidRPr="008E6826" w:rsidRDefault="008E6826" w:rsidP="00C206E2">
            <w:pPr>
              <w:widowControl w:val="0"/>
              <w:spacing w:line="240" w:lineRule="auto"/>
              <w:jc w:val="center"/>
              <w:rPr>
                <w:ins w:id="11" w:author="mine" w:date="2022-11-23T23:24:00Z"/>
                <w:rFonts w:asciiTheme="minorBidi" w:hAnsiTheme="minorBidi" w:cstheme="minorBidi"/>
                <w:b/>
              </w:rPr>
            </w:pPr>
            <w:ins w:id="12" w:author="mine" w:date="2022-11-23T23:24:00Z">
              <w:r w:rsidRPr="008E6826">
                <w:rPr>
                  <w:rFonts w:asciiTheme="minorBidi" w:hAnsiTheme="minorBidi" w:cstheme="minorBidi"/>
                  <w:b/>
                </w:rPr>
                <w:t>Mentor approval</w:t>
              </w:r>
            </w:ins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28B675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ins w:id="13" w:author="mine" w:date="2022-11-23T23:24:00Z"/>
                <w:rFonts w:asciiTheme="majorBidi" w:hAnsiTheme="majorBidi"/>
              </w:rPr>
            </w:pP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6EC7388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ins w:id="14" w:author="mine" w:date="2022-11-23T23:24:00Z"/>
                <w:rFonts w:asciiTheme="majorBidi" w:hAnsiTheme="majorBidi"/>
              </w:rPr>
            </w:pPr>
          </w:p>
        </w:tc>
      </w:tr>
      <w:tr w:rsidR="008E6826" w:rsidRPr="002454D0" w14:paraId="7C10B578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5" w:author="mine" w:date="2022-11-23T23:24:00Z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E58EAA" w14:textId="77777777" w:rsidR="008E6826" w:rsidRPr="008E6826" w:rsidRDefault="008E6826" w:rsidP="00C206E2">
            <w:pPr>
              <w:widowControl w:val="0"/>
              <w:spacing w:line="240" w:lineRule="auto"/>
              <w:jc w:val="center"/>
              <w:rPr>
                <w:ins w:id="16" w:author="mine" w:date="2022-11-23T23:24:00Z"/>
                <w:rFonts w:asciiTheme="minorBidi" w:hAnsiTheme="minorBidi" w:cstheme="minorBidi"/>
                <w:b/>
              </w:rPr>
            </w:pPr>
            <w:ins w:id="17" w:author="mine" w:date="2022-11-23T23:24:00Z">
              <w:r w:rsidRPr="008E6826">
                <w:rPr>
                  <w:rFonts w:asciiTheme="minorBidi" w:hAnsiTheme="minorBidi" w:cstheme="minorBidi"/>
                  <w:b/>
                </w:rPr>
                <w:t>Final approval</w:t>
              </w:r>
            </w:ins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9EEAA5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ins w:id="18" w:author="mine" w:date="2022-11-23T23:24:00Z"/>
                <w:rFonts w:asciiTheme="majorBidi" w:hAnsiTheme="majorBidi"/>
              </w:rPr>
            </w:pP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89CA272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ins w:id="19" w:author="mine" w:date="2022-11-23T23:24:00Z"/>
                <w:rFonts w:asciiTheme="majorBidi" w:hAnsiTheme="majorBidi"/>
              </w:rPr>
            </w:pPr>
          </w:p>
        </w:tc>
      </w:tr>
    </w:tbl>
    <w:p w14:paraId="0FD9333C" w14:textId="77777777" w:rsidR="00CC68AF" w:rsidRDefault="006356CC">
      <w:pPr>
        <w:pStyle w:val="Heading2"/>
      </w:pPr>
      <w:r>
        <w:t xml:space="preserve">Document History: </w:t>
      </w:r>
      <w:bookmarkEnd w:id="6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320"/>
        <w:gridCol w:w="2100"/>
        <w:gridCol w:w="2235"/>
        <w:gridCol w:w="3705"/>
        <w:tblGridChange w:id="20">
          <w:tblGrid>
            <w:gridCol w:w="1320"/>
            <w:gridCol w:w="2100"/>
            <w:gridCol w:w="2235"/>
            <w:gridCol w:w="3705"/>
          </w:tblGrid>
        </w:tblGridChange>
      </w:tblGrid>
      <w:tr w:rsidR="00C27830" w14:paraId="34F594CC" w14:textId="77777777">
        <w:tc>
          <w:tcPr>
            <w:tcW w:w="13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8F312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210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5D936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223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EC1E3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370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5041B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hange</w:t>
            </w:r>
          </w:p>
        </w:tc>
      </w:tr>
      <w:tr w:rsidR="00C27830" w14:paraId="6909B9F7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5A19F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.0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A414D8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Marwa Mansour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C067B4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[29/10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5737EF" w14:textId="77777777" w:rsidR="00CC68AF" w:rsidRDefault="006356CC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Initial Creation</w:t>
            </w:r>
          </w:p>
        </w:tc>
      </w:tr>
      <w:tr w:rsidR="00C27830" w14:paraId="56FC63B6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41968B" w14:textId="567F7877" w:rsidR="00540CC7" w:rsidRDefault="00045FC5">
            <w:pPr>
              <w:widowControl w:val="0"/>
              <w:spacing w:line="240" w:lineRule="auto"/>
              <w:jc w:val="center"/>
            </w:pPr>
            <w:r>
              <w:t>1.0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391E8C" w14:textId="7F31F161" w:rsidR="00540CC7" w:rsidRDefault="00045FC5">
            <w:pPr>
              <w:widowControl w:val="0"/>
              <w:spacing w:line="240" w:lineRule="auto"/>
              <w:jc w:val="center"/>
            </w:pPr>
            <w:proofErr w:type="spellStart"/>
            <w:r>
              <w:t>Noorhan</w:t>
            </w:r>
            <w:proofErr w:type="spellEnd"/>
            <w:r>
              <w:t xml:space="preserve"> Hatem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55C8B6" w14:textId="27BE5FDE" w:rsidR="00540CC7" w:rsidRDefault="00045FC5">
            <w:pPr>
              <w:widowControl w:val="0"/>
              <w:spacing w:line="240" w:lineRule="auto"/>
              <w:jc w:val="center"/>
            </w:pPr>
            <w:r>
              <w:t>[31/10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01BEAA" w14:textId="758A8270" w:rsidR="00540CC7" w:rsidRDefault="00540CC7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del w:id="21" w:author="theirs" w:date="2022-11-23T23:24:00Z">
              <w:r>
                <w:delText>Adding</w:delText>
              </w:r>
            </w:del>
            <w:ins w:id="22" w:author="theirs" w:date="2022-11-23T23:24:00Z">
              <w:r w:rsidR="008E644D">
                <w:t>Edit Some</w:t>
              </w:r>
            </w:ins>
            <w:r>
              <w:t xml:space="preserve"> requirements </w:t>
            </w:r>
            <w:ins w:id="23" w:author="theirs" w:date="2022-11-23T23:24:00Z">
              <w:r>
                <w:t xml:space="preserve"> </w:t>
              </w:r>
            </w:ins>
          </w:p>
        </w:tc>
      </w:tr>
      <w:tr w:rsidR="0056041B" w14:paraId="00BF969A" w14:textId="77777777" w:rsidTr="00540CC7">
        <w:trPr>
          <w:trHeight w:val="267"/>
          <w:ins w:id="24" w:author="mine" w:date="2022-11-23T23:24:00Z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6FAD38" w14:textId="04AF62F0" w:rsidR="0056041B" w:rsidRDefault="0056041B">
            <w:pPr>
              <w:widowControl w:val="0"/>
              <w:spacing w:line="240" w:lineRule="auto"/>
              <w:jc w:val="center"/>
              <w:rPr>
                <w:ins w:id="25" w:author="mine" w:date="2022-11-23T23:24:00Z"/>
              </w:rPr>
            </w:pPr>
            <w:ins w:id="26" w:author="mine" w:date="2022-11-23T23:24:00Z">
              <w:r>
                <w:t>1.0</w:t>
              </w:r>
            </w:ins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551CBB" w14:textId="309CE60E" w:rsidR="0056041B" w:rsidRDefault="0056041B">
            <w:pPr>
              <w:widowControl w:val="0"/>
              <w:spacing w:line="240" w:lineRule="auto"/>
              <w:jc w:val="center"/>
              <w:rPr>
                <w:ins w:id="27" w:author="mine" w:date="2022-11-23T23:24:00Z"/>
              </w:rPr>
            </w:pPr>
            <w:proofErr w:type="spellStart"/>
            <w:ins w:id="28" w:author="mine" w:date="2022-11-23T23:24:00Z">
              <w:r>
                <w:t>Noorhan</w:t>
              </w:r>
              <w:proofErr w:type="spellEnd"/>
              <w:r>
                <w:t xml:space="preserve"> Hatem</w:t>
              </w:r>
            </w:ins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3BEE2C" w14:textId="29F7E255" w:rsidR="0056041B" w:rsidRDefault="00EB7894">
            <w:pPr>
              <w:widowControl w:val="0"/>
              <w:spacing w:line="240" w:lineRule="auto"/>
              <w:jc w:val="center"/>
              <w:rPr>
                <w:ins w:id="29" w:author="mine" w:date="2022-11-23T23:24:00Z"/>
              </w:rPr>
            </w:pPr>
            <w:ins w:id="30" w:author="mine" w:date="2022-11-23T23:24:00Z">
              <w:r>
                <w:t>[</w:t>
              </w:r>
              <w:r w:rsidR="00C113B8">
                <w:t>23/11/2022]</w:t>
              </w:r>
            </w:ins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9EAFC5" w14:textId="77777777" w:rsidR="000C695A" w:rsidRDefault="00EB7894" w:rsidP="000C695A">
            <w:pPr>
              <w:widowControl w:val="0"/>
              <w:numPr>
                <w:ilvl w:val="0"/>
                <w:numId w:val="1"/>
              </w:numPr>
              <w:spacing w:line="240" w:lineRule="auto"/>
              <w:rPr>
                <w:ins w:id="31" w:author="mine" w:date="2022-11-23T23:24:00Z"/>
              </w:rPr>
            </w:pPr>
            <w:ins w:id="32" w:author="mine" w:date="2022-11-23T23:24:00Z">
              <w:r>
                <w:t xml:space="preserve">Editing </w:t>
              </w:r>
              <w:r w:rsidR="006D60AD">
                <w:t xml:space="preserve">the format </w:t>
              </w:r>
            </w:ins>
          </w:p>
          <w:p w14:paraId="692D0FAF" w14:textId="18C0FB02" w:rsidR="006D60AD" w:rsidRDefault="000C695A" w:rsidP="000C695A">
            <w:pPr>
              <w:widowControl w:val="0"/>
              <w:numPr>
                <w:ilvl w:val="0"/>
                <w:numId w:val="1"/>
              </w:numPr>
              <w:spacing w:line="240" w:lineRule="auto"/>
              <w:rPr>
                <w:ins w:id="33" w:author="mine" w:date="2022-11-23T23:24:00Z"/>
              </w:rPr>
            </w:pPr>
            <w:ins w:id="34" w:author="mine" w:date="2022-11-23T23:24:00Z">
              <w:r>
                <w:t>Editing the requirements</w:t>
              </w:r>
            </w:ins>
          </w:p>
        </w:tc>
      </w:tr>
    </w:tbl>
    <w:p w14:paraId="35303988" w14:textId="77777777" w:rsidR="00CC68AF" w:rsidRDefault="00CC68AF"/>
    <w:p w14:paraId="161BF977" w14:textId="77777777" w:rsidR="00CC68AF" w:rsidRDefault="00CC68AF">
      <w:pPr>
        <w:pStyle w:val="Heading3"/>
      </w:pPr>
      <w:bookmarkStart w:id="35" w:name="_heading=h.1fob9te" w:colFirst="0" w:colLast="0"/>
      <w:bookmarkEnd w:id="35"/>
    </w:p>
    <w:p w14:paraId="4A3E02A7" w14:textId="77777777" w:rsidR="00CC68AF" w:rsidRDefault="006356CC">
      <w:pPr>
        <w:pStyle w:val="Heading3"/>
      </w:pPr>
      <w:bookmarkStart w:id="36" w:name="_heading=h.2ro39y2s0yit" w:colFirst="0" w:colLast="0"/>
      <w:bookmarkStart w:id="37" w:name="_Toc46622735"/>
      <w:bookmarkEnd w:id="36"/>
      <w:r>
        <w:t>Reference Document:</w:t>
      </w:r>
      <w:bookmarkEnd w:id="37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5385"/>
        <w:gridCol w:w="1290"/>
        <w:gridCol w:w="1245"/>
        <w:tblGridChange w:id="38">
          <w:tblGrid>
            <w:gridCol w:w="1440"/>
            <w:gridCol w:w="5385"/>
            <w:gridCol w:w="1290"/>
            <w:gridCol w:w="1245"/>
          </w:tblGrid>
        </w:tblGridChange>
      </w:tblGrid>
      <w:tr w:rsidR="00C27830" w14:paraId="2F740166" w14:textId="77777777">
        <w:tc>
          <w:tcPr>
            <w:tcW w:w="144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F891E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Ref.number</w:t>
            </w:r>
          </w:p>
        </w:tc>
        <w:tc>
          <w:tcPr>
            <w:tcW w:w="538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01ADC6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oc.Name</w:t>
            </w:r>
          </w:p>
        </w:tc>
        <w:tc>
          <w:tcPr>
            <w:tcW w:w="129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74458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124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9BC8D2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</w:tr>
      <w:tr w:rsidR="00C27830" w14:paraId="49981B7B" w14:textId="77777777">
        <w:tc>
          <w:tcPr>
            <w:tcW w:w="14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66691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</w:t>
            </w:r>
          </w:p>
        </w:tc>
        <w:tc>
          <w:tcPr>
            <w:tcW w:w="53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DB6D2E" w14:textId="77777777" w:rsidR="00CC68AF" w:rsidRDefault="006356CC">
            <w:pPr>
              <w:widowControl w:val="0"/>
              <w:spacing w:line="240" w:lineRule="auto"/>
            </w:pPr>
            <w:r>
              <w:t xml:space="preserve">                PO_SB_CR_SpeedBumps</w:t>
            </w:r>
          </w:p>
        </w:tc>
        <w:tc>
          <w:tcPr>
            <w:tcW w:w="1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F849EA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.1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38656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Released</w:t>
            </w:r>
          </w:p>
        </w:tc>
      </w:tr>
    </w:tbl>
    <w:p w14:paraId="6B631486" w14:textId="77777777" w:rsidR="00CC68AF" w:rsidRDefault="00CC68AF">
      <w:pPr>
        <w:pStyle w:val="Heading4"/>
      </w:pPr>
      <w:bookmarkStart w:id="39" w:name="_heading=h.7l3e2pjrrz5q" w:colFirst="0" w:colLast="0"/>
      <w:bookmarkEnd w:id="39"/>
    </w:p>
    <w:p w14:paraId="53174686" w14:textId="77777777" w:rsidR="00CC68AF" w:rsidRDefault="006356CC">
      <w:pPr>
        <w:pStyle w:val="Heading4"/>
      </w:pPr>
      <w:bookmarkStart w:id="40" w:name="_heading=h.7ov1z988rhoj" w:colFirst="0" w:colLast="0"/>
      <w:bookmarkStart w:id="41" w:name="_Toc2118970499"/>
      <w:bookmarkEnd w:id="40"/>
      <w:r>
        <w:t xml:space="preserve">Project Description: </w:t>
      </w:r>
      <w:bookmarkEnd w:id="41"/>
    </w:p>
    <w:p w14:paraId="3EF9679C" w14:textId="77777777" w:rsidR="00CC68AF" w:rsidRDefault="00CC68AF"/>
    <w:p w14:paraId="010898DA" w14:textId="77777777" w:rsidR="00CC68AF" w:rsidRDefault="006356CC">
      <w:pP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Definition:</w:t>
      </w:r>
    </w:p>
    <w:p w14:paraId="41DC9A1E" w14:textId="77777777" w:rsidR="00CC68AF" w:rsidRDefault="006356CC">
      <w:pPr>
        <w:spacing w:before="40" w:line="264" w:lineRule="auto"/>
        <w:ind w:right="6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An application through which the user can be notified about the coming speed     </w:t>
      </w:r>
    </w:p>
    <w:p w14:paraId="47115035" w14:textId="77777777" w:rsidR="00CC68AF" w:rsidRDefault="006356CC">
      <w:pPr>
        <w:spacing w:before="40" w:line="264" w:lineRule="auto"/>
        <w:ind w:right="6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bumps on the road and the remaining distance between the car and the bump.</w:t>
      </w:r>
    </w:p>
    <w:p w14:paraId="7E3EE85A" w14:textId="77777777" w:rsidR="00CC68AF" w:rsidRDefault="00CC68AF">
      <w:pPr>
        <w:rPr>
          <w:color w:val="3C78D8"/>
          <w:sz w:val="28"/>
          <w:szCs w:val="28"/>
        </w:rPr>
      </w:pPr>
    </w:p>
    <w:p w14:paraId="4E64C280" w14:textId="77777777" w:rsidR="00CC68AF" w:rsidRDefault="006356CC">
      <w:pP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Features:</w:t>
      </w:r>
    </w:p>
    <w:p w14:paraId="0A868172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Different pricing plans.</w:t>
      </w:r>
    </w:p>
    <w:p w14:paraId="652096D4" w14:textId="77777777" w:rsidR="00CC68AF" w:rsidRDefault="006356CC">
      <w:pPr>
        <w:numPr>
          <w:ilvl w:val="0"/>
          <w:numId w:val="2"/>
        </w:numPr>
      </w:pPr>
      <w:r>
        <w:rPr>
          <w:sz w:val="14"/>
          <w:szCs w:val="14"/>
        </w:rPr>
        <w:t xml:space="preserve"> </w:t>
      </w:r>
      <w:r>
        <w:rPr>
          <w:sz w:val="24"/>
          <w:szCs w:val="24"/>
        </w:rPr>
        <w:t>Users can control the ride.</w:t>
      </w:r>
    </w:p>
    <w:p w14:paraId="2E47277F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Alerting the user with the coming speed bumps.</w:t>
      </w:r>
    </w:p>
    <w:p w14:paraId="7AC2FCDD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Asking for permission.</w:t>
      </w:r>
    </w:p>
    <w:p w14:paraId="256BA04D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Monitor HW device.</w:t>
      </w:r>
    </w:p>
    <w:p w14:paraId="2CF160BF" w14:textId="77777777" w:rsidR="00CC68AF" w:rsidRDefault="006356CC">
      <w:pPr>
        <w:numPr>
          <w:ilvl w:val="0"/>
          <w:numId w:val="2"/>
        </w:numPr>
        <w:spacing w:after="240"/>
        <w:rPr>
          <w:sz w:val="24"/>
          <w:szCs w:val="24"/>
        </w:rPr>
      </w:pPr>
      <w:r>
        <w:rPr>
          <w:sz w:val="24"/>
          <w:szCs w:val="24"/>
        </w:rPr>
        <w:t>Technical Issues reporting.</w:t>
      </w:r>
    </w:p>
    <w:p w14:paraId="431950C2" w14:textId="77777777" w:rsidR="00CC68AF" w:rsidRDefault="00CC68AF">
      <w:pPr>
        <w:spacing w:before="40" w:line="264" w:lineRule="auto"/>
        <w:ind w:right="1520"/>
        <w:rPr>
          <w:sz w:val="24"/>
          <w:szCs w:val="24"/>
        </w:rPr>
      </w:pPr>
    </w:p>
    <w:p w14:paraId="3D3C065B" w14:textId="77777777" w:rsidR="00CC68AF" w:rsidRDefault="00CC68AF">
      <w:pPr>
        <w:rPr>
          <w:color w:val="3C78D8"/>
          <w:sz w:val="28"/>
          <w:szCs w:val="28"/>
        </w:rPr>
      </w:pPr>
    </w:p>
    <w:p w14:paraId="42CCAFC5" w14:textId="77777777" w:rsidR="00CC68AF" w:rsidRDefault="006356CC">
      <w:pP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Key Elements:</w:t>
      </w:r>
    </w:p>
    <w:p w14:paraId="417FE2D2" w14:textId="77777777" w:rsidR="00CC68AF" w:rsidRDefault="006356CC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mobile app shall contain a basic plan.</w:t>
      </w:r>
    </w:p>
    <w:p w14:paraId="622D6C5A" w14:textId="77777777" w:rsidR="00CC68AF" w:rsidRDefault="006356CC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mobile app shall contain a premium plan.</w:t>
      </w:r>
    </w:p>
    <w:p w14:paraId="03A29F47" w14:textId="77777777" w:rsidR="00CC68AF" w:rsidRDefault="006356CC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mobile app shall contain the option to start and end the ride.</w:t>
      </w:r>
    </w:p>
    <w:p w14:paraId="10C50D76" w14:textId="77777777" w:rsidR="00CC68AF" w:rsidRDefault="006356CC">
      <w:pPr>
        <w:spacing w:before="40"/>
        <w:rPr>
          <w:sz w:val="30"/>
          <w:szCs w:val="30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app shall alert the user with the coming bumps</w:t>
      </w:r>
      <w:r>
        <w:rPr>
          <w:sz w:val="30"/>
          <w:szCs w:val="30"/>
        </w:rPr>
        <w:t>.</w:t>
      </w:r>
    </w:p>
    <w:p w14:paraId="72A210DA" w14:textId="77777777" w:rsidR="00CC68AF" w:rsidRDefault="006356CC">
      <w:pPr>
        <w:spacing w:before="40"/>
        <w:rPr>
          <w:sz w:val="30"/>
          <w:szCs w:val="30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app shall alert the user with the remaining distance till the bump</w:t>
      </w:r>
      <w:r>
        <w:rPr>
          <w:sz w:val="30"/>
          <w:szCs w:val="30"/>
        </w:rPr>
        <w:t>.</w:t>
      </w:r>
    </w:p>
    <w:p w14:paraId="4E6D62BF" w14:textId="77777777" w:rsidR="00CC68AF" w:rsidRDefault="006356CC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app shall save the bump’s location on the user’s GPS screen.</w:t>
      </w:r>
    </w:p>
    <w:p w14:paraId="5572146C" w14:textId="7B13BA4A" w:rsidR="00CC68AF" w:rsidRDefault="006356CC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 xml:space="preserve">Application shall guarantee user permission to use Bluetooth, location, </w:t>
      </w:r>
      <w:ins w:id="42" w:author="mine" w:date="2022-11-23T23:24:00Z">
        <w:r>
          <w:tab/>
        </w:r>
      </w:ins>
      <w:r>
        <w:rPr>
          <w:sz w:val="26"/>
          <w:szCs w:val="26"/>
          <w:highlight w:val="white"/>
        </w:rPr>
        <w:t>etc.</w:t>
      </w:r>
    </w:p>
    <w:p w14:paraId="148667AD" w14:textId="6BD9F23A" w:rsidR="00CC68AF" w:rsidRDefault="006356CC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 xml:space="preserve">In the premium plan, the app shall ask the user for his/her permission </w:t>
      </w:r>
      <w:ins w:id="43" w:author="mine" w:date="2022-11-23T23:24:00Z">
        <w:r>
          <w:tab/>
        </w:r>
      </w:ins>
      <w:r>
        <w:rPr>
          <w:sz w:val="26"/>
          <w:szCs w:val="26"/>
          <w:highlight w:val="white"/>
        </w:rPr>
        <w:t xml:space="preserve">to                 </w:t>
      </w:r>
    </w:p>
    <w:p w14:paraId="034415AB" w14:textId="77777777" w:rsidR="00CC68AF" w:rsidRDefault="006356CC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  <w:highlight w:val="white"/>
        </w:rPr>
        <w:t xml:space="preserve">            save the bumps on the ride.</w:t>
      </w:r>
    </w:p>
    <w:p w14:paraId="65FFEEFA" w14:textId="161F4D13" w:rsidR="00CC68AF" w:rsidRDefault="006356CC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</w:rPr>
        <w:lastRenderedPageBreak/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 xml:space="preserve">Application shall be notified by the embedded device’s issues and </w:t>
      </w:r>
      <w:ins w:id="44" w:author="mine" w:date="2022-11-23T23:24:00Z">
        <w:r>
          <w:tab/>
        </w:r>
        <w:r>
          <w:tab/>
        </w:r>
      </w:ins>
      <w:r>
        <w:rPr>
          <w:sz w:val="26"/>
          <w:szCs w:val="26"/>
          <w:highlight w:val="white"/>
        </w:rPr>
        <w:t>status.</w:t>
      </w:r>
    </w:p>
    <w:p w14:paraId="7722E497" w14:textId="226B7C43" w:rsidR="00CC68AF" w:rsidRDefault="006356CC" w:rsidP="59239B5D">
      <w:pPr>
        <w:spacing w:before="40"/>
        <w:rPr>
          <w:color w:val="3C78D8"/>
          <w:sz w:val="24"/>
          <w:szCs w:val="24"/>
          <w:highlight w:val="white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>Users can report any technical issue</w:t>
      </w:r>
      <w:r>
        <w:rPr>
          <w:color w:val="3C78D8"/>
          <w:sz w:val="24"/>
          <w:szCs w:val="24"/>
          <w:highlight w:val="white"/>
        </w:rPr>
        <w:t>.</w:t>
      </w:r>
    </w:p>
    <w:p w14:paraId="5AA73A0E" w14:textId="77777777" w:rsidR="00CC68AF" w:rsidRDefault="006356CC">
      <w:pPr>
        <w:spacing w:before="440" w:line="264" w:lineRule="auto"/>
        <w:ind w:left="720" w:right="1880"/>
        <w:rPr>
          <w:del w:id="45" w:author="mine" w:date="2022-11-23T23:24:00Z"/>
          <w:b/>
          <w:color w:val="3C78D8"/>
          <w:sz w:val="32"/>
          <w:szCs w:val="32"/>
        </w:rPr>
      </w:pPr>
      <w:del w:id="46" w:author="mine" w:date="2022-11-23T23:24:00Z">
        <w:r>
          <w:rPr>
            <w:b/>
            <w:color w:val="3C78D8"/>
            <w:sz w:val="32"/>
            <w:szCs w:val="32"/>
          </w:rPr>
          <w:delText xml:space="preserve"> </w:delText>
        </w:r>
      </w:del>
    </w:p>
    <w:p w14:paraId="5C6B0885" w14:textId="77777777" w:rsidR="00CC68AF" w:rsidRDefault="00CC68AF">
      <w:pPr>
        <w:rPr>
          <w:del w:id="47" w:author="mine" w:date="2022-11-23T23:24:00Z"/>
          <w:color w:val="3C78D8"/>
          <w:sz w:val="28"/>
          <w:szCs w:val="28"/>
        </w:rPr>
      </w:pPr>
    </w:p>
    <w:p w14:paraId="1132C391" w14:textId="77777777" w:rsidR="00CC68AF" w:rsidRDefault="00CC68AF">
      <w:pPr>
        <w:rPr>
          <w:del w:id="48" w:author="mine" w:date="2022-11-23T23:24:00Z"/>
          <w:color w:val="3C78D8"/>
          <w:sz w:val="28"/>
          <w:szCs w:val="28"/>
        </w:rPr>
      </w:pPr>
    </w:p>
    <w:p w14:paraId="63853EB5" w14:textId="77777777" w:rsidR="00CC68AF" w:rsidRDefault="00CC68AF">
      <w:pPr>
        <w:rPr>
          <w:del w:id="49" w:author="mine" w:date="2022-11-23T23:24:00Z"/>
          <w:color w:val="3C78D8"/>
          <w:sz w:val="28"/>
          <w:szCs w:val="28"/>
        </w:rPr>
      </w:pPr>
    </w:p>
    <w:p w14:paraId="09C385F7" w14:textId="77777777" w:rsidR="00CC68AF" w:rsidRDefault="00CC68AF">
      <w:pPr>
        <w:rPr>
          <w:del w:id="50" w:author="mine" w:date="2022-11-23T23:24:00Z"/>
          <w:color w:val="3C78D8"/>
          <w:sz w:val="28"/>
          <w:szCs w:val="28"/>
        </w:rPr>
      </w:pPr>
    </w:p>
    <w:p w14:paraId="267FCCF5" w14:textId="1594EDB4" w:rsidR="00CC68AF" w:rsidRDefault="116733D8">
      <w:pPr>
        <w:spacing w:before="40"/>
        <w:rPr>
          <w:ins w:id="51" w:author="mine" w:date="2022-11-23T23:24:00Z"/>
          <w:color w:val="3C78D8"/>
          <w:sz w:val="24"/>
          <w:szCs w:val="24"/>
          <w:highlight w:val="white"/>
        </w:rPr>
      </w:pPr>
      <w:ins w:id="52" w:author="mine" w:date="2022-11-23T23:24:00Z">
        <w:r w:rsidRPr="116733D8">
          <w:rPr>
            <w:sz w:val="26"/>
            <w:szCs w:val="26"/>
          </w:rPr>
          <w:t xml:space="preserve">     ●</w:t>
        </w:r>
        <w:r w:rsidRPr="116733D8">
          <w:rPr>
            <w:sz w:val="16"/>
            <w:szCs w:val="16"/>
          </w:rPr>
          <w:t xml:space="preserve"> </w:t>
        </w:r>
        <w:r w:rsidRPr="116733D8">
          <w:rPr>
            <w:sz w:val="26"/>
            <w:szCs w:val="26"/>
            <w:highlight w:val="white"/>
          </w:rPr>
          <w:t>Users can report any technical issue</w:t>
        </w:r>
        <w:r w:rsidRPr="116733D8">
          <w:rPr>
            <w:color w:val="3C78D8"/>
            <w:sz w:val="24"/>
            <w:szCs w:val="24"/>
            <w:highlight w:val="white"/>
          </w:rPr>
          <w:t>.</w:t>
        </w:r>
      </w:ins>
    </w:p>
    <w:p w14:paraId="1140CD3B" w14:textId="77777777" w:rsidR="00CC68AF" w:rsidRDefault="00CC68AF">
      <w:pPr>
        <w:rPr>
          <w:color w:val="3C78D8"/>
          <w:sz w:val="28"/>
          <w:szCs w:val="28"/>
        </w:rPr>
      </w:pPr>
    </w:p>
    <w:p w14:paraId="658062AF" w14:textId="77777777" w:rsidR="0060578A" w:rsidRDefault="0060578A">
      <w:pPr>
        <w:rPr>
          <w:sz w:val="24"/>
          <w:szCs w:val="24"/>
        </w:rPr>
      </w:pPr>
    </w:p>
    <w:p w14:paraId="7E0E131E" w14:textId="77777777" w:rsidR="00CC68AF" w:rsidRDefault="006356C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34"/>
          <w:szCs w:val="34"/>
        </w:rPr>
      </w:pPr>
      <w:r>
        <w:rPr>
          <w:color w:val="3C78D8"/>
          <w:sz w:val="34"/>
          <w:szCs w:val="34"/>
        </w:rPr>
        <w:t xml:space="preserve">System Context: </w:t>
      </w:r>
    </w:p>
    <w:p w14:paraId="7D00590F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11659BB3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2CF710E6" w14:textId="77777777" w:rsidR="00CC68AF" w:rsidRDefault="006356CC">
      <w:pPr>
        <w:pBdr>
          <w:top w:val="nil"/>
          <w:left w:val="nil"/>
          <w:bottom w:val="nil"/>
          <w:right w:val="nil"/>
          <w:between w:val="nil"/>
        </w:pBdr>
        <w:rPr>
          <w:del w:id="53" w:author="mine" w:date="2022-11-23T23:24:00Z"/>
          <w:color w:val="3C78D8"/>
          <w:sz w:val="28"/>
          <w:szCs w:val="28"/>
        </w:rPr>
      </w:pPr>
      <w:del w:id="54" w:author="mine" w:date="2022-11-23T23:24:00Z">
        <w:r>
          <w:rPr>
            <w:noProof/>
            <w:color w:val="3C78D8"/>
            <w:sz w:val="28"/>
            <w:szCs w:val="28"/>
          </w:rPr>
          <w:drawing>
            <wp:inline distT="114300" distB="114300" distL="114300" distR="114300" wp14:anchorId="73AD2427" wp14:editId="5450EBC5">
              <wp:extent cx="6757434" cy="4681026"/>
              <wp:effectExtent l="0" t="0" r="0" b="0"/>
              <wp:docPr id="1" name="image1.png"/>
              <wp:cNvGraphicFramePr/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mage1.png"/>
                      <pic:cNvPicPr preferRelativeResize="0"/>
                    </pic:nvPicPr>
                    <pic:blipFill>
                      <a:blip r:embed="rId11"/>
                      <a:srcRect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757434" cy="4681026"/>
                      </a:xfrm>
                      <a:prstGeom prst="rect">
                        <a:avLst/>
                      </a:prstGeom>
                      <a:ln/>
                    </pic:spPr>
                  </pic:pic>
                </a:graphicData>
              </a:graphic>
            </wp:inline>
          </w:drawing>
        </w:r>
      </w:del>
    </w:p>
    <w:p w14:paraId="1D501BED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del w:id="55" w:author="mine" w:date="2022-11-23T23:24:00Z"/>
          <w:color w:val="3C78D8"/>
          <w:sz w:val="28"/>
          <w:szCs w:val="28"/>
        </w:rPr>
      </w:pPr>
    </w:p>
    <w:p w14:paraId="254C1ACE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del w:id="56" w:author="mine" w:date="2022-11-23T23:24:00Z"/>
          <w:color w:val="3C78D8"/>
          <w:sz w:val="28"/>
          <w:szCs w:val="28"/>
        </w:rPr>
      </w:pPr>
    </w:p>
    <w:p w14:paraId="0212D043" w14:textId="7E85B809" w:rsidR="00CC68AF" w:rsidRDefault="00423B68">
      <w:pPr>
        <w:pBdr>
          <w:top w:val="nil"/>
          <w:left w:val="nil"/>
          <w:bottom w:val="nil"/>
          <w:right w:val="nil"/>
          <w:between w:val="nil"/>
        </w:pBdr>
        <w:rPr>
          <w:ins w:id="57" w:author="mine" w:date="2022-11-23T23:24:00Z"/>
          <w:color w:val="3C78D8"/>
          <w:sz w:val="28"/>
          <w:szCs w:val="28"/>
        </w:rPr>
      </w:pPr>
      <w:ins w:id="58" w:author="mine" w:date="2022-11-23T23:24:00Z">
        <w:r>
          <w:object w:dxaOrig="15286" w:dyaOrig="10636" w14:anchorId="664DD3E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8.25pt;height:360.75pt" o:ole="">
              <v:imagedata r:id="rId12" o:title=""/>
            </v:shape>
            <o:OLEObject Type="Embed" ProgID="Visio.Drawing.15" ShapeID="_x0000_i1025" DrawAspect="Content" ObjectID="_1730751192" r:id="rId13"/>
          </w:object>
        </w:r>
      </w:ins>
    </w:p>
    <w:p w14:paraId="26CC5097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073C77D2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35CD57EE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3A356B35" w14:textId="4FB913B0" w:rsidR="626DC018" w:rsidRDefault="626DC018" w:rsidP="626DC01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1153F910" w14:textId="2B9388D0" w:rsidR="626DC018" w:rsidRDefault="626DC018" w:rsidP="626DC01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7A78E210" w14:textId="77777777" w:rsidR="0063029F" w:rsidRDefault="0063029F" w:rsidP="626DC01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3CCC7F60" w14:textId="77777777" w:rsidR="0063029F" w:rsidRDefault="0063029F" w:rsidP="626DC01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0DFACD10" w14:textId="0CC3D6FE" w:rsidR="0063029F" w:rsidRDefault="0063029F" w:rsidP="626DC01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7345EA57" w14:textId="77777777" w:rsidR="0063029F" w:rsidRDefault="0063029F" w:rsidP="626DC01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  <w:pPrChange w:id="59" w:author="mine" w:date="2022-11-23T23:24:00Z">
          <w:pPr>
            <w:pBdr>
              <w:top w:val="nil"/>
              <w:left w:val="nil"/>
              <w:bottom w:val="nil"/>
              <w:right w:val="nil"/>
              <w:between w:val="nil"/>
            </w:pBdr>
            <w:spacing w:after="200"/>
          </w:pPr>
        </w:pPrChange>
      </w:pPr>
    </w:p>
    <w:p w14:paraId="5EA6420F" w14:textId="025EFBDD" w:rsidR="00CC68AF" w:rsidRDefault="006356CC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36"/>
          <w:szCs w:val="36"/>
        </w:rPr>
      </w:pPr>
      <w:r>
        <w:rPr>
          <w:color w:val="3C78D8"/>
          <w:sz w:val="36"/>
          <w:szCs w:val="36"/>
        </w:rPr>
        <w:t>CRS Requirements:</w:t>
      </w:r>
    </w:p>
    <w:p w14:paraId="5694FD2D" w14:textId="485D88E7" w:rsidR="00D22C0F" w:rsidRDefault="00D22C0F" w:rsidP="0F137F76">
      <w:pPr>
        <w:pStyle w:val="Heading1"/>
        <w:rPr>
          <w:ins w:id="60" w:author="mine" w:date="2022-11-23T23:24:00Z"/>
          <w:color w:val="3C78D8"/>
          <w:sz w:val="36"/>
          <w:szCs w:val="36"/>
        </w:rPr>
      </w:pPr>
      <w:bookmarkStart w:id="61" w:name="_Toc1568847541"/>
      <w:ins w:id="62" w:author="mine" w:date="2022-11-23T23:24:00Z">
        <w:r w:rsidRPr="169CF5AA">
          <w:rPr>
            <w:color w:val="3C78D8"/>
            <w:sz w:val="36"/>
            <w:szCs w:val="36"/>
          </w:rPr>
          <w:t xml:space="preserve">General </w:t>
        </w:r>
        <w:bookmarkEnd w:id="61"/>
      </w:ins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  <w:tblGridChange w:id="63">
          <w:tblGrid>
            <w:gridCol w:w="1440"/>
            <w:gridCol w:w="3240"/>
            <w:gridCol w:w="1185"/>
            <w:gridCol w:w="3495"/>
          </w:tblGrid>
        </w:tblGridChange>
      </w:tblGrid>
      <w:tr w:rsidR="00C27830" w:rsidRPr="002454D0" w14:paraId="0AD393BB" w14:textId="77777777" w:rsidTr="5A48E83F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54B8C3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  <w:rPrChange w:id="64" w:author="mine" w:date="2022-11-23T23:24:00Z">
                  <w:rPr>
                    <w:b/>
                    <w:sz w:val="32"/>
                  </w:rPr>
                </w:rPrChange>
              </w:rPr>
            </w:pPr>
            <w:proofErr w:type="spellStart"/>
            <w:r w:rsidRPr="00390471">
              <w:rPr>
                <w:rFonts w:asciiTheme="majorBidi" w:hAnsiTheme="majorBidi"/>
                <w:b/>
                <w:rPrChange w:id="65" w:author="mine" w:date="2022-11-23T23:24:00Z">
                  <w:rPr>
                    <w:b/>
                  </w:rPr>
                </w:rPrChange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410940" w14:textId="3F71CB4B" w:rsidR="00D22C0F" w:rsidRPr="00390471" w:rsidRDefault="00367E19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rPrChange w:id="66" w:author="mine" w:date="2022-11-23T23:24:00Z">
                  <w:rPr/>
                </w:rPrChange>
              </w:rPr>
            </w:pPr>
            <w:r w:rsidRPr="0CF01F17">
              <w:rPr>
                <w:rFonts w:asciiTheme="majorBidi" w:hAnsiTheme="majorBidi"/>
                <w:rPrChange w:id="67" w:author="mine" w:date="2022-11-23T23:24:00Z">
                  <w:rPr/>
                </w:rPrChange>
              </w:rPr>
              <w:t>PO_SB_CRS_</w:t>
            </w:r>
            <w:r w:rsidRPr="0CF01F17">
              <w:rPr>
                <w:rFonts w:asciiTheme="majorBidi" w:hAnsiTheme="majorBidi"/>
                <w:i/>
                <w:color w:val="0B5394"/>
                <w:rPrChange w:id="68" w:author="mine" w:date="2022-11-23T23:24:00Z">
                  <w:rPr>
                    <w:rFonts w:ascii="Times New Roman" w:hAnsi="Times New Roman"/>
                    <w:b/>
                    <w:color w:val="002060"/>
                    <w:sz w:val="24"/>
                  </w:rPr>
                </w:rPrChange>
              </w:rPr>
              <w:t>001</w:t>
            </w:r>
            <w:del w:id="69" w:author="mine" w:date="2022-11-23T23:24:00Z">
              <w:r w:rsidR="006356CC">
                <w:delText>_</w:delText>
              </w:r>
            </w:del>
            <w:ins w:id="70" w:author="mine" w:date="2022-11-23T23:24:00Z">
              <w:r w:rsidRPr="0CF01F17">
                <w:rPr>
                  <w:rFonts w:asciiTheme="majorBidi" w:hAnsiTheme="majorBidi"/>
                </w:rPr>
                <w:t>-</w:t>
              </w:r>
            </w:ins>
            <w:r w:rsidRPr="0CF01F17">
              <w:rPr>
                <w:rFonts w:asciiTheme="majorBidi" w:hAnsiTheme="majorBidi"/>
                <w:rPrChange w:id="71" w:author="mine" w:date="2022-11-23T23:24:00Z">
                  <w:rPr/>
                </w:rPrChange>
              </w:rPr>
              <w:t>V1.0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0CB21E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rPrChange w:id="72" w:author="mine" w:date="2022-11-23T23:24:00Z">
                  <w:rPr>
                    <w:b/>
                  </w:rPr>
                </w:rPrChange>
              </w:rPr>
            </w:pPr>
            <w:r w:rsidRPr="00390471">
              <w:rPr>
                <w:rFonts w:asciiTheme="majorBidi" w:hAnsiTheme="majorBidi"/>
                <w:b/>
                <w:rPrChange w:id="73" w:author="mine" w:date="2022-11-23T23:24:00Z">
                  <w:rPr>
                    <w:b/>
                  </w:rPr>
                </w:rPrChange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1A08E2" w14:textId="4E9CF9B9" w:rsidR="00D22C0F" w:rsidRPr="00390471" w:rsidRDefault="00367E19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rPrChange w:id="74" w:author="mine" w:date="2022-11-23T23:24:00Z">
                  <w:rPr/>
                </w:rPrChange>
              </w:rPr>
            </w:pPr>
            <w:r w:rsidRPr="0CF01F17">
              <w:rPr>
                <w:rFonts w:asciiTheme="majorBidi" w:hAnsiTheme="majorBidi"/>
                <w:rPrChange w:id="75" w:author="mine" w:date="2022-11-23T23:24:00Z">
                  <w:rPr>
                    <w:rFonts w:ascii="Times New Roman" w:hAnsi="Times New Roman"/>
                    <w:sz w:val="24"/>
                  </w:rPr>
                </w:rPrChange>
              </w:rPr>
              <w:t>PO_SB_</w:t>
            </w:r>
            <w:del w:id="76" w:author="mine" w:date="2022-11-23T23:24:00Z">
              <w:r w:rsidR="006356CC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</w:delText>
              </w:r>
            </w:del>
            <w:r w:rsidRPr="0CF01F17">
              <w:rPr>
                <w:rFonts w:asciiTheme="majorBidi" w:hAnsiTheme="majorBidi"/>
                <w:rPrChange w:id="77" w:author="mine" w:date="2022-11-23T23:24:00Z">
                  <w:rPr>
                    <w:rFonts w:ascii="Times New Roman" w:hAnsi="Times New Roman"/>
                    <w:sz w:val="24"/>
                  </w:rPr>
                </w:rPrChange>
              </w:rPr>
              <w:t>CR_</w:t>
            </w:r>
            <w:r w:rsidR="00171F2D">
              <w:rPr>
                <w:rFonts w:asciiTheme="majorBidi" w:hAnsiTheme="majorBidi"/>
                <w:rPrChange w:id="78" w:author="mine" w:date="2022-11-23T23:24:00Z">
                  <w:rPr>
                    <w:rFonts w:ascii="Times New Roman" w:hAnsi="Times New Roman"/>
                    <w:sz w:val="24"/>
                  </w:rPr>
                </w:rPrChange>
              </w:rPr>
              <w:t>M</w:t>
            </w:r>
            <w:r w:rsidR="00C13F4A">
              <w:rPr>
                <w:rFonts w:asciiTheme="majorBidi" w:hAnsiTheme="majorBidi"/>
                <w:rPrChange w:id="79" w:author="mine" w:date="2022-11-23T23:24:00Z">
                  <w:rPr>
                    <w:rFonts w:ascii="Times New Roman" w:hAnsi="Times New Roman"/>
                    <w:sz w:val="24"/>
                  </w:rPr>
                </w:rPrChange>
              </w:rPr>
              <w:t>obileApp_</w:t>
            </w:r>
            <w:del w:id="80" w:author="mine" w:date="2022-11-23T23:24:00Z">
              <w:r w:rsidR="006356CC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1</w:delText>
              </w:r>
            </w:del>
            <w:ins w:id="81" w:author="mine" w:date="2022-11-23T23:24:00Z"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0</w:t>
              </w:r>
              <w:r w:rsidR="0027399E">
                <w:rPr>
                  <w:rFonts w:asciiTheme="majorBidi" w:hAnsiTheme="majorBidi" w:cstheme="majorBidi"/>
                  <w:i/>
                  <w:iCs/>
                  <w:color w:val="0B5394"/>
                </w:rPr>
                <w:t>3</w:t>
              </w:r>
            </w:ins>
            <w:r w:rsidRPr="0CF01F17">
              <w:rPr>
                <w:rFonts w:asciiTheme="majorBidi" w:hAnsiTheme="majorBidi"/>
                <w:rPrChange w:id="82" w:author="mine" w:date="2022-11-23T23:24:00Z">
                  <w:rPr>
                    <w:rFonts w:ascii="Times New Roman" w:hAnsi="Times New Roman"/>
                    <w:sz w:val="24"/>
                  </w:rPr>
                </w:rPrChange>
              </w:rPr>
              <w:t>-V1.</w:t>
            </w:r>
            <w:r w:rsidR="00E506E5">
              <w:rPr>
                <w:rFonts w:asciiTheme="majorBidi" w:hAnsiTheme="majorBidi"/>
                <w:rPrChange w:id="83" w:author="mine" w:date="2022-11-23T23:24:00Z">
                  <w:rPr>
                    <w:rFonts w:ascii="Times New Roman" w:hAnsi="Times New Roman"/>
                    <w:sz w:val="24"/>
                  </w:rPr>
                </w:rPrChange>
              </w:rPr>
              <w:t>1</w:t>
            </w:r>
          </w:p>
        </w:tc>
      </w:tr>
    </w:tbl>
    <w:tbl>
      <w:tblPr>
        <w:tblStyle w:val="a6"/>
        <w:tblW w:w="962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  <w:tblPrChange w:id="84" w:author="theirs" w:date="2022-11-23T23:24:00Z">
          <w:tblPr>
            <w:tblW w:w="9620" w:type="dxa"/>
            <w:tbl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  <w:insideH w:val="single" w:sz="8" w:space="0" w:color="000000"/>
              <w:insideV w:val="single" w:sz="8" w:space="0" w:color="000000"/>
            </w:tblBorders>
            <w:tblLayout w:type="fixed"/>
            <w:tblCellMar>
              <w:top w:w="100" w:type="dxa"/>
              <w:left w:w="100" w:type="dxa"/>
              <w:bottom w:w="100" w:type="dxa"/>
              <w:right w:w="100" w:type="dxa"/>
            </w:tblCellMar>
            <w:tblLook w:val="0600" w:firstRow="0" w:lastRow="0" w:firstColumn="0" w:lastColumn="0" w:noHBand="1" w:noVBand="1"/>
          </w:tblPr>
        </w:tblPrChange>
      </w:tblPr>
      <w:tblGrid>
        <w:gridCol w:w="1376"/>
        <w:gridCol w:w="3078"/>
        <w:gridCol w:w="1243"/>
        <w:gridCol w:w="3671"/>
        <w:gridCol w:w="252"/>
        <w:tblGridChange w:id="85">
          <w:tblGrid>
            <w:gridCol w:w="1376"/>
            <w:gridCol w:w="36"/>
            <w:gridCol w:w="3042"/>
            <w:gridCol w:w="1243"/>
            <w:gridCol w:w="3671"/>
            <w:gridCol w:w="252"/>
          </w:tblGrid>
        </w:tblGridChange>
      </w:tblGrid>
      <w:tr w:rsidR="00CC68AF" w14:paraId="7174E535" w14:textId="77777777" w:rsidTr="00CA19B7">
        <w:trPr>
          <w:gridAfter w:val="1"/>
          <w:wAfter w:w="260" w:type="dxa"/>
          <w:trHeight w:val="477"/>
          <w:tblHeader/>
          <w:del w:id="86" w:author="nourhanhatem" w:date="2022-11-23T23:25:00Z"/>
          <w:trPrChange w:id="87" w:author="theirs" w:date="2022-11-23T23:24:00Z">
            <w:trPr>
              <w:trHeight w:val="477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88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339F7372" w14:textId="77777777" w:rsidR="00CC68AF" w:rsidRDefault="006356CC">
            <w:pPr>
              <w:widowControl w:val="0"/>
              <w:spacing w:line="240" w:lineRule="auto"/>
              <w:jc w:val="center"/>
              <w:rPr>
                <w:del w:id="89" w:author="nourhanhatem" w:date="2022-11-23T23:25:00Z"/>
                <w:b/>
              </w:rPr>
            </w:pPr>
            <w:del w:id="90" w:author="nourhanhatem" w:date="2022-11-23T23:25:00Z">
              <w:r>
                <w:rPr>
                  <w:b/>
                </w:rPr>
                <w:lastRenderedPageBreak/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tcPrChange w:id="91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</w:tcBorders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071CA865" w14:textId="77777777" w:rsidR="00CC68AF" w:rsidRDefault="006356CC">
            <w:pPr>
              <w:widowControl w:val="0"/>
              <w:spacing w:line="240" w:lineRule="auto"/>
              <w:rPr>
                <w:del w:id="92" w:author="nourhanhatem" w:date="2022-11-23T23:25:00Z"/>
                <w:sz w:val="24"/>
                <w:szCs w:val="24"/>
              </w:rPr>
            </w:pPr>
            <w:del w:id="93" w:author="nourhanhatem" w:date="2022-11-23T23:25:00Z">
              <w:r>
                <w:rPr>
                  <w:sz w:val="24"/>
                  <w:szCs w:val="24"/>
                </w:rPr>
                <w:delText>If the user chooses the pasic plan , he/she shall pay for monthly or yearly subscription.</w:delText>
              </w:r>
            </w:del>
          </w:p>
        </w:tc>
      </w:tr>
      <w:tr w:rsidR="002F42B1" w14:paraId="3B7BC805" w14:textId="77777777" w:rsidTr="00CA19B7">
        <w:trPr>
          <w:gridAfter w:val="1"/>
          <w:wAfter w:w="260" w:type="dxa"/>
          <w:trHeight w:val="586"/>
          <w:tblHeader/>
          <w:ins w:id="94" w:author="nourhanhatem" w:date="2022-11-23T23:25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8A1D23" w14:textId="77777777" w:rsidR="00CC68AF" w:rsidRDefault="006356CC">
            <w:pPr>
              <w:widowControl w:val="0"/>
              <w:spacing w:line="240" w:lineRule="auto"/>
              <w:jc w:val="center"/>
              <w:rPr>
                <w:ins w:id="95" w:author="nourhanhatem" w:date="2022-11-23T23:25:00Z"/>
                <w:b/>
                <w:sz w:val="32"/>
                <w:szCs w:val="32"/>
              </w:rPr>
            </w:pPr>
            <w:proofErr w:type="spellStart"/>
            <w:ins w:id="96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8C9D5C" w14:textId="77777777" w:rsidR="00CC68AF" w:rsidRDefault="006356CC">
            <w:pPr>
              <w:widowControl w:val="0"/>
              <w:spacing w:line="240" w:lineRule="auto"/>
              <w:rPr>
                <w:ins w:id="97" w:author="nourhanhatem" w:date="2022-11-23T23:25:00Z"/>
              </w:rPr>
            </w:pPr>
            <w:ins w:id="98" w:author="nourhanhatem" w:date="2022-11-23T23:25:00Z">
              <w:r>
                <w:t xml:space="preserve">    PO_SB_CRS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2</w:t>
              </w:r>
              <w:r>
                <w:t>_V1.0</w:t>
              </w:r>
            </w:ins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7D9D80" w14:textId="77777777" w:rsidR="00CC68AF" w:rsidRDefault="006356CC">
            <w:pPr>
              <w:widowControl w:val="0"/>
              <w:spacing w:line="240" w:lineRule="auto"/>
              <w:jc w:val="center"/>
              <w:rPr>
                <w:ins w:id="99" w:author="nourhanhatem" w:date="2022-11-23T23:25:00Z"/>
                <w:b/>
              </w:rPr>
            </w:pPr>
            <w:ins w:id="100" w:author="nourhanhatem" w:date="2022-11-23T23:25:00Z">
              <w:r>
                <w:rPr>
                  <w:b/>
                </w:rPr>
                <w:t>Covers</w:t>
              </w:r>
            </w:ins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10117E" w14:textId="77777777" w:rsidR="00CC68AF" w:rsidRDefault="006356CC">
            <w:pPr>
              <w:widowControl w:val="0"/>
              <w:spacing w:line="240" w:lineRule="auto"/>
              <w:jc w:val="center"/>
              <w:rPr>
                <w:ins w:id="101" w:author="nourhanhatem" w:date="2022-11-23T23:25:00Z"/>
              </w:rPr>
            </w:pPr>
            <w:ins w:id="102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 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1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CC68AF" w14:paraId="480E2677" w14:textId="77777777" w:rsidTr="00CA19B7">
        <w:trPr>
          <w:gridAfter w:val="1"/>
          <w:wAfter w:w="260" w:type="dxa"/>
          <w:trHeight w:val="583"/>
          <w:tblHeader/>
          <w:del w:id="103" w:author="nourhanhatem" w:date="2022-11-23T23:25:00Z"/>
          <w:trPrChange w:id="104" w:author="theirs" w:date="2022-11-23T23:24:00Z">
            <w:trPr>
              <w:trHeight w:val="583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105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16B538F7" w14:textId="77777777" w:rsidR="00CC68AF" w:rsidRDefault="006356CC">
            <w:pPr>
              <w:widowControl w:val="0"/>
              <w:spacing w:line="240" w:lineRule="auto"/>
              <w:jc w:val="center"/>
              <w:rPr>
                <w:del w:id="106" w:author="nourhanhatem" w:date="2022-11-23T23:25:00Z"/>
                <w:b/>
              </w:rPr>
            </w:pPr>
            <w:del w:id="107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tcPrChange w:id="108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</w:tcBorders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41572AB5" w14:textId="77777777" w:rsidR="00CC68AF" w:rsidRDefault="006356CC">
            <w:pPr>
              <w:widowControl w:val="0"/>
              <w:spacing w:line="240" w:lineRule="auto"/>
              <w:rPr>
                <w:del w:id="109" w:author="nourhanhatem" w:date="2022-11-23T23:25:00Z"/>
              </w:rPr>
            </w:pPr>
            <w:del w:id="110" w:author="nourhanhatem" w:date="2022-11-23T23:25:00Z">
              <w:r>
                <w:delText xml:space="preserve"> </w:delText>
              </w:r>
              <w:r>
                <w:rPr>
                  <w:sz w:val="24"/>
                  <w:szCs w:val="24"/>
                </w:rPr>
                <w:delText xml:space="preserve">If the user chooses the </w:delText>
              </w:r>
              <w:r w:rsidR="00A037EE">
                <w:rPr>
                  <w:sz w:val="24"/>
                  <w:szCs w:val="24"/>
                </w:rPr>
                <w:delText>basic</w:delText>
              </w:r>
              <w:r>
                <w:rPr>
                  <w:sz w:val="24"/>
                  <w:szCs w:val="24"/>
                </w:rPr>
                <w:delText xml:space="preserve"> plan ,the detected speed bumps shall be based on the historical data of other users(the premium plan users). </w:delText>
              </w:r>
            </w:del>
          </w:p>
        </w:tc>
      </w:tr>
      <w:tr w:rsidR="002F42B1" w14:paraId="5EF70D2E" w14:textId="77777777" w:rsidTr="00CA19B7">
        <w:trPr>
          <w:gridAfter w:val="1"/>
          <w:wAfter w:w="260" w:type="dxa"/>
          <w:trHeight w:val="477"/>
          <w:tblHeader/>
          <w:ins w:id="111" w:author="nourhanhatem" w:date="2022-11-23T23:25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E66C5C" w14:textId="77777777" w:rsidR="00CC68AF" w:rsidRDefault="006356CC">
            <w:pPr>
              <w:widowControl w:val="0"/>
              <w:spacing w:line="240" w:lineRule="auto"/>
              <w:jc w:val="center"/>
              <w:rPr>
                <w:ins w:id="112" w:author="nourhanhatem" w:date="2022-11-23T23:25:00Z"/>
                <w:b/>
              </w:rPr>
            </w:pPr>
            <w:proofErr w:type="spellStart"/>
            <w:ins w:id="113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D7EA0D" w14:textId="77777777" w:rsidR="00CC68AF" w:rsidRDefault="006356CC">
            <w:pPr>
              <w:widowControl w:val="0"/>
              <w:spacing w:line="240" w:lineRule="auto"/>
              <w:rPr>
                <w:ins w:id="114" w:author="nourhanhatem" w:date="2022-11-23T23:25:00Z"/>
              </w:rPr>
            </w:pPr>
            <w:ins w:id="115" w:author="nourhanhatem" w:date="2022-11-23T23:25:00Z">
              <w:r>
                <w:t xml:space="preserve">    PO_SB_CRS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3</w:t>
              </w:r>
              <w:r>
                <w:t>_V1.0</w:t>
              </w:r>
            </w:ins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3ACC63" w14:textId="77777777" w:rsidR="00CC68AF" w:rsidRDefault="006356CC">
            <w:pPr>
              <w:widowControl w:val="0"/>
              <w:spacing w:line="240" w:lineRule="auto"/>
              <w:jc w:val="center"/>
              <w:rPr>
                <w:ins w:id="116" w:author="nourhanhatem" w:date="2022-11-23T23:25:00Z"/>
                <w:b/>
              </w:rPr>
            </w:pPr>
            <w:ins w:id="117" w:author="nourhanhatem" w:date="2022-11-23T23:25:00Z">
              <w:r>
                <w:rPr>
                  <w:b/>
                </w:rPr>
                <w:t>Covers</w:t>
              </w:r>
            </w:ins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BFDFBC" w14:textId="77777777" w:rsidR="00CC68AF" w:rsidRDefault="006356C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ins w:id="118" w:author="nourhanhatem" w:date="2022-11-23T23:25:00Z"/>
              </w:rPr>
            </w:pPr>
            <w:ins w:id="119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2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CC68AF" w14:paraId="0E15AC3D" w14:textId="77777777" w:rsidTr="00CA19B7">
        <w:trPr>
          <w:gridAfter w:val="1"/>
          <w:wAfter w:w="260" w:type="dxa"/>
          <w:trHeight w:val="472"/>
          <w:tblHeader/>
          <w:del w:id="120" w:author="nourhanhatem" w:date="2022-11-23T23:25:00Z"/>
          <w:trPrChange w:id="121" w:author="theirs" w:date="2022-11-23T23:24:00Z">
            <w:trPr>
              <w:trHeight w:val="472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122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46C18E67" w14:textId="77777777" w:rsidR="00CC68AF" w:rsidRDefault="006356CC">
            <w:pPr>
              <w:widowControl w:val="0"/>
              <w:spacing w:line="240" w:lineRule="auto"/>
              <w:jc w:val="center"/>
              <w:rPr>
                <w:del w:id="123" w:author="nourhanhatem" w:date="2022-11-23T23:25:00Z"/>
                <w:b/>
              </w:rPr>
            </w:pPr>
            <w:del w:id="124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tcPrChange w:id="125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</w:tcBorders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0A80E674" w14:textId="77777777" w:rsidR="00CC68AF" w:rsidRDefault="006356CC">
            <w:pPr>
              <w:widowControl w:val="0"/>
              <w:spacing w:line="240" w:lineRule="auto"/>
              <w:rPr>
                <w:del w:id="126" w:author="nourhanhatem" w:date="2022-11-23T23:25:00Z"/>
              </w:rPr>
            </w:pPr>
            <w:del w:id="127" w:author="nourhanhatem" w:date="2022-11-23T23:25:00Z">
              <w:r>
                <w:delText xml:space="preserve"> </w:delText>
              </w:r>
              <w:r>
                <w:rPr>
                  <w:sz w:val="24"/>
                  <w:szCs w:val="24"/>
                </w:rPr>
                <w:delText>If  the user chooses the premium  plan ,he/she shall buy the hardware detection device .</w:delText>
              </w:r>
            </w:del>
          </w:p>
        </w:tc>
      </w:tr>
      <w:tr w:rsidR="002F42B1" w14:paraId="24E08485" w14:textId="77777777" w:rsidTr="00CA19B7">
        <w:trPr>
          <w:gridAfter w:val="1"/>
          <w:wAfter w:w="260" w:type="dxa"/>
          <w:trHeight w:val="477"/>
          <w:tblHeader/>
          <w:ins w:id="128" w:author="nourhanhatem" w:date="2022-11-23T23:25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7D4732" w14:textId="77777777" w:rsidR="00CC68AF" w:rsidRDefault="006356CC">
            <w:pPr>
              <w:widowControl w:val="0"/>
              <w:spacing w:line="240" w:lineRule="auto"/>
              <w:jc w:val="center"/>
              <w:rPr>
                <w:ins w:id="129" w:author="nourhanhatem" w:date="2022-11-23T23:25:00Z"/>
                <w:b/>
                <w:sz w:val="32"/>
                <w:szCs w:val="32"/>
              </w:rPr>
            </w:pPr>
            <w:proofErr w:type="spellStart"/>
            <w:ins w:id="130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213B5C" w14:textId="77777777" w:rsidR="00CC68AF" w:rsidRDefault="006356CC">
            <w:pPr>
              <w:widowControl w:val="0"/>
              <w:spacing w:line="240" w:lineRule="auto"/>
              <w:rPr>
                <w:ins w:id="131" w:author="nourhanhatem" w:date="2022-11-23T23:25:00Z"/>
              </w:rPr>
            </w:pPr>
            <w:ins w:id="132" w:author="nourhanhatem" w:date="2022-11-23T23:25:00Z">
              <w:r>
                <w:t xml:space="preserve">    PO_SB_CRS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4</w:t>
              </w:r>
              <w:r>
                <w:t>_V1.0</w:t>
              </w:r>
            </w:ins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EEE501" w14:textId="77777777" w:rsidR="00CC68AF" w:rsidRDefault="006356CC">
            <w:pPr>
              <w:widowControl w:val="0"/>
              <w:spacing w:line="240" w:lineRule="auto"/>
              <w:jc w:val="center"/>
              <w:rPr>
                <w:ins w:id="133" w:author="nourhanhatem" w:date="2022-11-23T23:25:00Z"/>
                <w:b/>
              </w:rPr>
            </w:pPr>
            <w:ins w:id="134" w:author="nourhanhatem" w:date="2022-11-23T23:25:00Z">
              <w:r>
                <w:rPr>
                  <w:b/>
                </w:rPr>
                <w:t>Covers</w:t>
              </w:r>
            </w:ins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D4341F" w14:textId="77777777" w:rsidR="00CC68AF" w:rsidRDefault="006356CC">
            <w:pPr>
              <w:widowControl w:val="0"/>
              <w:spacing w:line="240" w:lineRule="auto"/>
              <w:rPr>
                <w:ins w:id="135" w:author="nourhanhatem" w:date="2022-11-23T23:25:00Z"/>
              </w:rPr>
            </w:pPr>
            <w:ins w:id="136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3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CC68AF" w14:paraId="015D358C" w14:textId="77777777" w:rsidTr="00CA19B7">
        <w:trPr>
          <w:gridAfter w:val="1"/>
          <w:wAfter w:w="260" w:type="dxa"/>
          <w:trHeight w:val="477"/>
          <w:tblHeader/>
          <w:del w:id="137" w:author="nourhanhatem" w:date="2022-11-23T23:25:00Z"/>
          <w:trPrChange w:id="138" w:author="theirs" w:date="2022-11-23T23:24:00Z">
            <w:trPr>
              <w:trHeight w:val="477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139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5448B470" w14:textId="77777777" w:rsidR="00CC68AF" w:rsidRDefault="006356CC">
            <w:pPr>
              <w:widowControl w:val="0"/>
              <w:spacing w:line="240" w:lineRule="auto"/>
              <w:jc w:val="center"/>
              <w:rPr>
                <w:del w:id="140" w:author="nourhanhatem" w:date="2022-11-23T23:25:00Z"/>
                <w:b/>
              </w:rPr>
            </w:pPr>
            <w:del w:id="141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tcPrChange w:id="142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</w:tcBorders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043F0987" w14:textId="77777777" w:rsidR="00CC68AF" w:rsidRDefault="006356CC">
            <w:pPr>
              <w:widowControl w:val="0"/>
              <w:spacing w:line="240" w:lineRule="auto"/>
              <w:rPr>
                <w:del w:id="143" w:author="nourhanhatem" w:date="2022-11-23T23:25:00Z"/>
              </w:rPr>
            </w:pPr>
            <w:del w:id="144" w:author="nourhanhatem" w:date="2022-11-23T23:25:00Z">
              <w:r>
                <w:rPr>
                  <w:sz w:val="24"/>
                  <w:szCs w:val="24"/>
                </w:rPr>
                <w:delText>The user shall add his/her destination to use the “Start the ride “button ,then the GPS screen appears.</w:delText>
              </w:r>
            </w:del>
          </w:p>
        </w:tc>
      </w:tr>
      <w:tr w:rsidR="002F42B1" w14:paraId="550514C5" w14:textId="77777777" w:rsidTr="00CA19B7">
        <w:trPr>
          <w:gridAfter w:val="1"/>
          <w:wAfter w:w="260" w:type="dxa"/>
          <w:trHeight w:val="477"/>
          <w:tblHeader/>
          <w:ins w:id="145" w:author="nourhanhatem" w:date="2022-11-23T23:25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DBE37E" w14:textId="77777777" w:rsidR="00CC68AF" w:rsidRDefault="006356CC">
            <w:pPr>
              <w:widowControl w:val="0"/>
              <w:spacing w:line="240" w:lineRule="auto"/>
              <w:jc w:val="center"/>
              <w:rPr>
                <w:ins w:id="146" w:author="nourhanhatem" w:date="2022-11-23T23:25:00Z"/>
                <w:b/>
              </w:rPr>
            </w:pPr>
            <w:proofErr w:type="spellStart"/>
            <w:ins w:id="147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B35C59" w14:textId="77777777" w:rsidR="00CC68AF" w:rsidRDefault="006356CC">
            <w:pPr>
              <w:widowControl w:val="0"/>
              <w:spacing w:line="240" w:lineRule="auto"/>
              <w:rPr>
                <w:ins w:id="148" w:author="nourhanhatem" w:date="2022-11-23T23:25:00Z"/>
                <w:sz w:val="24"/>
                <w:szCs w:val="24"/>
              </w:rPr>
            </w:pPr>
            <w:ins w:id="149" w:author="nourhanhatem" w:date="2022-11-23T23:25:00Z">
              <w:r>
                <w:t xml:space="preserve">   PO_SB_CRS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5</w:t>
              </w:r>
              <w:r>
                <w:t>_V1.0</w:t>
              </w:r>
            </w:ins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EAA636" w14:textId="77777777" w:rsidR="00CC68AF" w:rsidRDefault="006356CC">
            <w:pPr>
              <w:widowControl w:val="0"/>
              <w:spacing w:line="240" w:lineRule="auto"/>
              <w:jc w:val="center"/>
              <w:rPr>
                <w:ins w:id="150" w:author="nourhanhatem" w:date="2022-11-23T23:25:00Z"/>
                <w:b/>
              </w:rPr>
            </w:pPr>
            <w:ins w:id="151" w:author="nourhanhatem" w:date="2022-11-23T23:25:00Z">
              <w:r>
                <w:rPr>
                  <w:b/>
                </w:rPr>
                <w:t>Covers</w:t>
              </w:r>
            </w:ins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F74454" w14:textId="77777777" w:rsidR="00CC68AF" w:rsidRDefault="006356CC">
            <w:pPr>
              <w:widowControl w:val="0"/>
              <w:spacing w:line="240" w:lineRule="auto"/>
              <w:rPr>
                <w:ins w:id="152" w:author="nourhanhatem" w:date="2022-11-23T23:25:00Z"/>
              </w:rPr>
            </w:pPr>
            <w:ins w:id="153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3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CC68AF" w14:paraId="10ADDF35" w14:textId="77777777" w:rsidTr="00CA19B7">
        <w:trPr>
          <w:gridAfter w:val="1"/>
          <w:wAfter w:w="260" w:type="dxa"/>
          <w:trHeight w:val="477"/>
          <w:tblHeader/>
          <w:del w:id="154" w:author="nourhanhatem" w:date="2022-11-23T23:25:00Z"/>
          <w:trPrChange w:id="155" w:author="theirs" w:date="2022-11-23T23:24:00Z">
            <w:trPr>
              <w:trHeight w:val="477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156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3EFAA3A1" w14:textId="77777777" w:rsidR="00CC68AF" w:rsidRDefault="006356CC">
            <w:pPr>
              <w:widowControl w:val="0"/>
              <w:spacing w:line="240" w:lineRule="auto"/>
              <w:jc w:val="center"/>
              <w:rPr>
                <w:del w:id="157" w:author="nourhanhatem" w:date="2022-11-23T23:25:00Z"/>
                <w:b/>
              </w:rPr>
            </w:pPr>
            <w:del w:id="158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tcPrChange w:id="159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</w:tcBorders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30643E11" w14:textId="77777777" w:rsidR="00CC68AF" w:rsidRDefault="006356CC">
            <w:pPr>
              <w:widowControl w:val="0"/>
              <w:spacing w:line="240" w:lineRule="auto"/>
              <w:rPr>
                <w:del w:id="160" w:author="nourhanhatem" w:date="2022-11-23T23:25:00Z"/>
                <w:sz w:val="24"/>
                <w:szCs w:val="24"/>
              </w:rPr>
            </w:pPr>
            <w:del w:id="161" w:author="nourhanhatem" w:date="2022-11-23T23:25:00Z">
              <w:r>
                <w:rPr>
                  <w:sz w:val="24"/>
                  <w:szCs w:val="24"/>
                </w:rPr>
                <w:delText>The user shall end the ride by using the “End the ride” button.</w:delText>
              </w:r>
            </w:del>
          </w:p>
        </w:tc>
      </w:tr>
      <w:tr w:rsidR="002F42B1" w14:paraId="76A8877C" w14:textId="77777777" w:rsidTr="00CA19B7">
        <w:trPr>
          <w:gridAfter w:val="1"/>
          <w:wAfter w:w="260" w:type="dxa"/>
          <w:trHeight w:val="477"/>
          <w:tblHeader/>
          <w:ins w:id="162" w:author="nourhanhatem" w:date="2022-11-23T23:25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589D3D" w14:textId="77777777" w:rsidR="00CC68AF" w:rsidRDefault="006356CC">
            <w:pPr>
              <w:widowControl w:val="0"/>
              <w:spacing w:line="240" w:lineRule="auto"/>
              <w:jc w:val="center"/>
              <w:rPr>
                <w:ins w:id="163" w:author="nourhanhatem" w:date="2022-11-23T23:25:00Z"/>
                <w:b/>
              </w:rPr>
            </w:pPr>
            <w:proofErr w:type="spellStart"/>
            <w:ins w:id="164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9514B6" w14:textId="77777777" w:rsidR="00CC68AF" w:rsidRDefault="006356CC">
            <w:pPr>
              <w:widowControl w:val="0"/>
              <w:spacing w:line="240" w:lineRule="auto"/>
              <w:rPr>
                <w:ins w:id="165" w:author="nourhanhatem" w:date="2022-11-23T23:25:00Z"/>
                <w:sz w:val="24"/>
                <w:szCs w:val="24"/>
              </w:rPr>
            </w:pPr>
            <w:ins w:id="166" w:author="nourhanhatem" w:date="2022-11-23T23:25:00Z">
              <w:r>
                <w:t xml:space="preserve">  PO_SB_CRS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6</w:t>
              </w:r>
              <w:r>
                <w:t>_V1.0</w:t>
              </w:r>
            </w:ins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486529" w14:textId="77777777" w:rsidR="00CC68AF" w:rsidRDefault="006356CC">
            <w:pPr>
              <w:widowControl w:val="0"/>
              <w:spacing w:line="240" w:lineRule="auto"/>
              <w:jc w:val="center"/>
              <w:rPr>
                <w:ins w:id="167" w:author="nourhanhatem" w:date="2022-11-23T23:25:00Z"/>
                <w:b/>
              </w:rPr>
            </w:pPr>
            <w:ins w:id="168" w:author="nourhanhatem" w:date="2022-11-23T23:25:00Z">
              <w:r>
                <w:rPr>
                  <w:b/>
                </w:rPr>
                <w:t>Covers</w:t>
              </w:r>
            </w:ins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5D7D9C" w14:textId="77777777" w:rsidR="00CC68AF" w:rsidRDefault="006356CC">
            <w:pPr>
              <w:widowControl w:val="0"/>
              <w:spacing w:line="240" w:lineRule="auto"/>
              <w:rPr>
                <w:ins w:id="169" w:author="nourhanhatem" w:date="2022-11-23T23:25:00Z"/>
              </w:rPr>
            </w:pPr>
            <w:ins w:id="170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4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CC68AF" w14:paraId="7EB29952" w14:textId="77777777" w:rsidTr="00CA19B7">
        <w:trPr>
          <w:gridAfter w:val="1"/>
          <w:wAfter w:w="260" w:type="dxa"/>
          <w:trHeight w:val="477"/>
          <w:tblHeader/>
          <w:del w:id="171" w:author="nourhanhatem" w:date="2022-11-23T23:25:00Z"/>
          <w:trPrChange w:id="172" w:author="theirs" w:date="2022-11-23T23:24:00Z">
            <w:trPr>
              <w:trHeight w:val="477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173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3A629AA1" w14:textId="77777777" w:rsidR="00CC68AF" w:rsidRDefault="006356CC">
            <w:pPr>
              <w:widowControl w:val="0"/>
              <w:spacing w:line="240" w:lineRule="auto"/>
              <w:jc w:val="center"/>
              <w:rPr>
                <w:del w:id="174" w:author="nourhanhatem" w:date="2022-11-23T23:25:00Z"/>
                <w:b/>
              </w:rPr>
            </w:pPr>
            <w:del w:id="175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tcPrChange w:id="176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</w:tcBorders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73D2F29E" w14:textId="77777777" w:rsidR="00CC68AF" w:rsidRDefault="006356CC">
            <w:pPr>
              <w:widowControl w:val="0"/>
              <w:spacing w:line="240" w:lineRule="auto"/>
              <w:rPr>
                <w:del w:id="177" w:author="nourhanhatem" w:date="2022-11-23T23:25:00Z"/>
                <w:sz w:val="24"/>
                <w:szCs w:val="24"/>
              </w:rPr>
            </w:pPr>
            <w:del w:id="178" w:author="nourhanhatem" w:date="2022-11-23T23:25:00Z">
              <w:r>
                <w:rPr>
                  <w:sz w:val="24"/>
                  <w:szCs w:val="24"/>
                </w:rPr>
                <w:delText>In the premium plan , the app shall  voice notify the users about the detected speed bumps on the road.</w:delText>
              </w:r>
            </w:del>
          </w:p>
        </w:tc>
      </w:tr>
      <w:tr w:rsidR="002F42B1" w14:paraId="0671685E" w14:textId="77777777" w:rsidTr="00CA19B7">
        <w:trPr>
          <w:gridAfter w:val="1"/>
          <w:wAfter w:w="260" w:type="dxa"/>
          <w:trHeight w:val="477"/>
          <w:tblHeader/>
          <w:ins w:id="179" w:author="nourhanhatem" w:date="2022-11-23T23:25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B0DDCB" w14:textId="77777777" w:rsidR="00CC68AF" w:rsidRDefault="006356CC">
            <w:pPr>
              <w:widowControl w:val="0"/>
              <w:spacing w:line="240" w:lineRule="auto"/>
              <w:jc w:val="center"/>
              <w:rPr>
                <w:ins w:id="180" w:author="nourhanhatem" w:date="2022-11-23T23:25:00Z"/>
                <w:b/>
              </w:rPr>
            </w:pPr>
            <w:proofErr w:type="spellStart"/>
            <w:ins w:id="181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398A17" w14:textId="77777777" w:rsidR="00CC68AF" w:rsidRDefault="006356CC">
            <w:pPr>
              <w:widowControl w:val="0"/>
              <w:spacing w:line="240" w:lineRule="auto"/>
              <w:rPr>
                <w:ins w:id="182" w:author="nourhanhatem" w:date="2022-11-23T23:25:00Z"/>
                <w:sz w:val="24"/>
                <w:szCs w:val="24"/>
              </w:rPr>
            </w:pPr>
            <w:ins w:id="183" w:author="nourhanhatem" w:date="2022-11-23T23:25:00Z">
              <w:r>
                <w:t xml:space="preserve">  PO_SB_CRS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7</w:t>
              </w:r>
              <w:r>
                <w:t>_V1.0</w:t>
              </w:r>
            </w:ins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7369ED" w14:textId="77777777" w:rsidR="00CC68AF" w:rsidRDefault="006356CC">
            <w:pPr>
              <w:widowControl w:val="0"/>
              <w:spacing w:line="240" w:lineRule="auto"/>
              <w:jc w:val="center"/>
              <w:rPr>
                <w:ins w:id="184" w:author="nourhanhatem" w:date="2022-11-23T23:25:00Z"/>
                <w:b/>
              </w:rPr>
            </w:pPr>
            <w:ins w:id="185" w:author="nourhanhatem" w:date="2022-11-23T23:25:00Z">
              <w:r>
                <w:rPr>
                  <w:b/>
                </w:rPr>
                <w:t>Covers</w:t>
              </w:r>
            </w:ins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B36D36" w14:textId="77777777" w:rsidR="00CC68AF" w:rsidRDefault="006356CC">
            <w:pPr>
              <w:widowControl w:val="0"/>
              <w:spacing w:line="240" w:lineRule="auto"/>
              <w:rPr>
                <w:ins w:id="186" w:author="nourhanhatem" w:date="2022-11-23T23:25:00Z"/>
              </w:rPr>
            </w:pPr>
            <w:ins w:id="187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4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CC68AF" w14:paraId="685CCBA0" w14:textId="77777777" w:rsidTr="00CA19B7">
        <w:trPr>
          <w:gridAfter w:val="1"/>
          <w:wAfter w:w="260" w:type="dxa"/>
          <w:trHeight w:val="477"/>
          <w:tblHeader/>
          <w:del w:id="188" w:author="nourhanhatem" w:date="2022-11-23T23:25:00Z"/>
          <w:trPrChange w:id="189" w:author="theirs" w:date="2022-11-23T23:24:00Z">
            <w:trPr>
              <w:trHeight w:val="477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190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47BD9705" w14:textId="77777777" w:rsidR="00CC68AF" w:rsidRDefault="006356CC">
            <w:pPr>
              <w:widowControl w:val="0"/>
              <w:spacing w:line="240" w:lineRule="auto"/>
              <w:jc w:val="center"/>
              <w:rPr>
                <w:del w:id="191" w:author="nourhanhatem" w:date="2022-11-23T23:25:00Z"/>
                <w:b/>
              </w:rPr>
            </w:pPr>
            <w:del w:id="192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tcPrChange w:id="193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</w:tcBorders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4F576F7C" w14:textId="77777777" w:rsidR="00CC68AF" w:rsidRDefault="006356CC">
            <w:pPr>
              <w:widowControl w:val="0"/>
              <w:spacing w:line="240" w:lineRule="auto"/>
              <w:rPr>
                <w:del w:id="194" w:author="nourhanhatem" w:date="2022-11-23T23:25:00Z"/>
                <w:sz w:val="24"/>
                <w:szCs w:val="24"/>
              </w:rPr>
            </w:pPr>
            <w:del w:id="195" w:author="nourhanhatem" w:date="2022-11-23T23:25:00Z">
              <w:r>
                <w:rPr>
                  <w:sz w:val="24"/>
                  <w:szCs w:val="24"/>
                </w:rPr>
                <w:delText xml:space="preserve">In the </w:delText>
              </w:r>
              <w:r w:rsidR="00A037EE">
                <w:rPr>
                  <w:sz w:val="24"/>
                  <w:szCs w:val="24"/>
                </w:rPr>
                <w:delText>basic</w:delText>
              </w:r>
              <w:r>
                <w:rPr>
                  <w:sz w:val="24"/>
                  <w:szCs w:val="24"/>
                </w:rPr>
                <w:delText xml:space="preserve"> plan ,, the app shall voice notify the users about all saved speed bumps on the road in the historical data. </w:delText>
              </w:r>
            </w:del>
          </w:p>
        </w:tc>
      </w:tr>
      <w:tr w:rsidR="002F42B1" w14:paraId="48D62212" w14:textId="77777777" w:rsidTr="00CA19B7">
        <w:trPr>
          <w:gridAfter w:val="1"/>
          <w:wAfter w:w="260" w:type="dxa"/>
          <w:trHeight w:val="655"/>
          <w:tblHeader/>
          <w:ins w:id="196" w:author="nourhanhatem" w:date="2022-11-23T23:25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FCA253" w14:textId="77777777" w:rsidR="00CC68AF" w:rsidRDefault="006356CC">
            <w:pPr>
              <w:widowControl w:val="0"/>
              <w:spacing w:line="240" w:lineRule="auto"/>
              <w:jc w:val="center"/>
              <w:rPr>
                <w:ins w:id="197" w:author="nourhanhatem" w:date="2022-11-23T23:25:00Z"/>
                <w:b/>
              </w:rPr>
            </w:pPr>
            <w:proofErr w:type="spellStart"/>
            <w:ins w:id="198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EC24E4" w14:textId="77777777" w:rsidR="00CC68AF" w:rsidRDefault="006356CC">
            <w:pPr>
              <w:widowControl w:val="0"/>
              <w:spacing w:line="240" w:lineRule="auto"/>
              <w:rPr>
                <w:ins w:id="199" w:author="nourhanhatem" w:date="2022-11-23T23:25:00Z"/>
                <w:sz w:val="24"/>
                <w:szCs w:val="24"/>
              </w:rPr>
            </w:pPr>
            <w:ins w:id="200" w:author="nourhanhatem" w:date="2022-11-23T23:25:00Z">
              <w:r>
                <w:t xml:space="preserve"> PO_SB_CRS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8</w:t>
              </w:r>
              <w:r>
                <w:t>_V1.0</w:t>
              </w:r>
            </w:ins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501764" w14:textId="77777777" w:rsidR="00CC68AF" w:rsidRDefault="001C4190" w:rsidP="001C4190">
            <w:pPr>
              <w:widowControl w:val="0"/>
              <w:spacing w:line="240" w:lineRule="auto"/>
              <w:rPr>
                <w:ins w:id="201" w:author="nourhanhatem" w:date="2022-11-23T23:25:00Z"/>
                <w:b/>
              </w:rPr>
            </w:pPr>
            <w:ins w:id="202" w:author="nourhanhatem" w:date="2022-11-23T23:25:00Z">
              <w:r>
                <w:rPr>
                  <w:b/>
                </w:rPr>
                <w:t xml:space="preserve"> </w:t>
              </w:r>
              <w:r w:rsidR="006356CC">
                <w:rPr>
                  <w:b/>
                </w:rPr>
                <w:t>Covers</w:t>
              </w:r>
            </w:ins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9E4BFD" w14:textId="77777777" w:rsidR="00CC68AF" w:rsidRDefault="006356CC">
            <w:pPr>
              <w:widowControl w:val="0"/>
              <w:spacing w:line="240" w:lineRule="auto"/>
              <w:rPr>
                <w:ins w:id="203" w:author="nourhanhatem" w:date="2022-11-23T23:25:00Z"/>
              </w:rPr>
            </w:pPr>
            <w:ins w:id="204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5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CC68AF" w14:paraId="09A2A800" w14:textId="77777777" w:rsidTr="00CA19B7">
        <w:trPr>
          <w:gridAfter w:val="1"/>
          <w:wAfter w:w="260" w:type="dxa"/>
          <w:trHeight w:val="64"/>
          <w:tblHeader/>
          <w:del w:id="205" w:author="nourhanhatem" w:date="2022-11-23T23:25:00Z"/>
          <w:trPrChange w:id="206" w:author="theirs" w:date="2022-11-23T23:24:00Z">
            <w:trPr>
              <w:trHeight w:val="64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207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59E5DB70" w14:textId="77777777" w:rsidR="00CC68AF" w:rsidRDefault="006356CC">
            <w:pPr>
              <w:widowControl w:val="0"/>
              <w:spacing w:line="240" w:lineRule="auto"/>
              <w:jc w:val="center"/>
              <w:rPr>
                <w:del w:id="208" w:author="nourhanhatem" w:date="2022-11-23T23:25:00Z"/>
                <w:b/>
              </w:rPr>
            </w:pPr>
            <w:del w:id="209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tcPrChange w:id="210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62203BCA" w14:textId="77777777" w:rsidR="00CC68AF" w:rsidRDefault="006356CC">
            <w:pPr>
              <w:widowControl w:val="0"/>
              <w:spacing w:line="240" w:lineRule="auto"/>
              <w:rPr>
                <w:del w:id="211" w:author="nourhanhatem" w:date="2022-11-23T23:25:00Z"/>
                <w:sz w:val="24"/>
                <w:szCs w:val="24"/>
              </w:rPr>
            </w:pPr>
            <w:del w:id="212" w:author="nourhanhatem" w:date="2022-11-23T23:25:00Z">
              <w:r>
                <w:rPr>
                  <w:sz w:val="24"/>
                  <w:szCs w:val="24"/>
                </w:rPr>
                <w:delText xml:space="preserve">The app shall voice notify the user with the remaining distance till the coming detected </w:delText>
              </w:r>
              <w:r w:rsidR="00BD56A7">
                <w:rPr>
                  <w:sz w:val="24"/>
                  <w:szCs w:val="24"/>
                </w:rPr>
                <w:delText>b</w:delText>
              </w:r>
              <w:r>
                <w:rPr>
                  <w:sz w:val="24"/>
                  <w:szCs w:val="24"/>
                </w:rPr>
                <w:delText xml:space="preserve">ump. </w:delText>
              </w:r>
            </w:del>
          </w:p>
        </w:tc>
      </w:tr>
      <w:tr w:rsidR="002F42B1" w14:paraId="63C070F1" w14:textId="77777777" w:rsidTr="00436C18">
        <w:trPr>
          <w:gridAfter w:val="1"/>
          <w:wAfter w:w="260" w:type="dxa"/>
          <w:trHeight w:val="64"/>
          <w:tblHeader/>
          <w:ins w:id="213" w:author="nourhanhatem" w:date="2022-11-23T23:25:00Z"/>
        </w:trPr>
        <w:tc>
          <w:tcPr>
            <w:tcW w:w="1412" w:type="dxa"/>
            <w:tcBorders>
              <w:top w:val="single" w:sz="12" w:space="0" w:color="000000"/>
              <w:bottom w:val="single" w:sz="4" w:space="0" w:color="auto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13C5E4" w14:textId="77777777" w:rsidR="001C4190" w:rsidRDefault="00625121" w:rsidP="001C4190">
            <w:pPr>
              <w:widowControl w:val="0"/>
              <w:spacing w:line="240" w:lineRule="auto"/>
              <w:jc w:val="center"/>
              <w:rPr>
                <w:ins w:id="214" w:author="nourhanhatem" w:date="2022-11-23T23:25:00Z"/>
                <w:b/>
              </w:rPr>
            </w:pPr>
            <w:proofErr w:type="spellStart"/>
            <w:ins w:id="215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  <w:p w14:paraId="519B9704" w14:textId="77777777" w:rsidR="00625121" w:rsidRDefault="00625121" w:rsidP="009B5A83">
            <w:pPr>
              <w:widowControl w:val="0"/>
              <w:spacing w:line="240" w:lineRule="auto"/>
              <w:rPr>
                <w:ins w:id="216" w:author="nourhanhatem" w:date="2022-11-23T23:25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FD5077" w14:textId="77777777" w:rsidR="00625121" w:rsidRPr="00B67BD7" w:rsidRDefault="00625121">
            <w:pPr>
              <w:widowControl w:val="0"/>
              <w:spacing w:line="240" w:lineRule="auto"/>
              <w:rPr>
                <w:ins w:id="217" w:author="nourhanhatem" w:date="2022-11-23T23:25:00Z"/>
                <w:sz w:val="24"/>
                <w:szCs w:val="24"/>
                <w:lang w:val="en-US"/>
              </w:rPr>
            </w:pPr>
            <w:ins w:id="218" w:author="nourhanhatem" w:date="2022-11-23T23:25:00Z">
              <w:r>
                <w:t>PO_SB_CRS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9</w:t>
              </w:r>
              <w:r>
                <w:t xml:space="preserve">_V1.0              </w:t>
              </w:r>
            </w:ins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0904C12C" w14:textId="77777777" w:rsidR="00625121" w:rsidRPr="001C4190" w:rsidRDefault="001C4190">
            <w:pPr>
              <w:widowControl w:val="0"/>
              <w:spacing w:line="240" w:lineRule="auto"/>
              <w:rPr>
                <w:ins w:id="219" w:author="nourhanhatem" w:date="2022-11-23T23:25:00Z"/>
                <w:b/>
                <w:bCs/>
                <w:lang w:val="en-US"/>
              </w:rPr>
            </w:pPr>
            <w:ins w:id="220" w:author="nourhanhatem" w:date="2022-11-23T23:25:00Z">
              <w:r>
                <w:rPr>
                  <w:b/>
                  <w:bCs/>
                  <w:sz w:val="24"/>
                  <w:szCs w:val="24"/>
                  <w:lang w:val="en-US"/>
                </w:rPr>
                <w:t xml:space="preserve"> </w:t>
              </w:r>
              <w:r w:rsidRPr="001C4190">
                <w:rPr>
                  <w:b/>
                  <w:bCs/>
                  <w:lang w:val="en-US"/>
                </w:rPr>
                <w:t xml:space="preserve">Covers </w:t>
              </w:r>
            </w:ins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6736398" w14:textId="77777777" w:rsidR="00625121" w:rsidRPr="00B67BD7" w:rsidRDefault="001C4190">
            <w:pPr>
              <w:widowControl w:val="0"/>
              <w:spacing w:line="240" w:lineRule="auto"/>
              <w:rPr>
                <w:ins w:id="221" w:author="nourhanhatem" w:date="2022-11-23T23:25:00Z"/>
                <w:sz w:val="24"/>
                <w:szCs w:val="24"/>
                <w:lang w:val="en-US"/>
              </w:rPr>
            </w:pPr>
            <w:ins w:id="222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6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1F4F31" w14:paraId="0E7D620D" w14:textId="77777777" w:rsidTr="00CA19B7">
        <w:trPr>
          <w:gridAfter w:val="1"/>
          <w:wAfter w:w="260" w:type="dxa"/>
          <w:trHeight w:val="64"/>
          <w:tblHeader/>
          <w:del w:id="223" w:author="nourhanhatem" w:date="2022-11-23T23:25:00Z"/>
          <w:trPrChange w:id="224" w:author="theirs" w:date="2022-11-23T23:24:00Z">
            <w:trPr>
              <w:trHeight w:val="64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225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68B9CCA1" w14:textId="77777777" w:rsidR="001F4F31" w:rsidRDefault="001C4190">
            <w:pPr>
              <w:widowControl w:val="0"/>
              <w:spacing w:line="240" w:lineRule="auto"/>
              <w:jc w:val="center"/>
              <w:rPr>
                <w:del w:id="226" w:author="nourhanhatem" w:date="2022-11-23T23:25:00Z"/>
                <w:b/>
              </w:rPr>
            </w:pPr>
            <w:del w:id="227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tcPrChange w:id="228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3AEC18BA" w14:textId="77777777" w:rsidR="001F4F31" w:rsidRDefault="00935FE6">
            <w:pPr>
              <w:widowControl w:val="0"/>
              <w:spacing w:line="240" w:lineRule="auto"/>
              <w:rPr>
                <w:del w:id="229" w:author="nourhanhatem" w:date="2022-11-23T23:25:00Z"/>
                <w:sz w:val="24"/>
                <w:szCs w:val="24"/>
              </w:rPr>
            </w:pPr>
            <w:del w:id="230" w:author="theirs" w:date="2022-11-23T23:24:00Z">
              <w:r>
                <w:rPr>
                  <w:sz w:val="24"/>
                  <w:szCs w:val="24"/>
                </w:rPr>
                <w:delText>The</w:delText>
              </w:r>
            </w:del>
            <w:ins w:id="231" w:author="theirs" w:date="2022-11-23T23:24:00Z">
              <w:r w:rsidR="008E644D">
                <w:rPr>
                  <w:sz w:val="24"/>
                  <w:szCs w:val="24"/>
                </w:rPr>
                <w:t xml:space="preserve">In premium plan, </w:t>
              </w:r>
              <w:proofErr w:type="spellStart"/>
              <w:r w:rsidR="008E644D">
                <w:rPr>
                  <w:sz w:val="24"/>
                  <w:szCs w:val="24"/>
                </w:rPr>
                <w:t>t</w:t>
              </w:r>
              <w:r>
                <w:rPr>
                  <w:sz w:val="24"/>
                  <w:szCs w:val="24"/>
                </w:rPr>
                <w:t>he</w:t>
              </w:r>
            </w:ins>
            <w:del w:id="232" w:author="nourhanhatem" w:date="2022-11-23T23:25:00Z">
              <w:r>
                <w:rPr>
                  <w:sz w:val="24"/>
                  <w:szCs w:val="24"/>
                </w:rPr>
                <w:delText xml:space="preserve"> app shall save the data of the </w:delText>
              </w:r>
              <w:r w:rsidR="00961CCF">
                <w:rPr>
                  <w:sz w:val="24"/>
                  <w:szCs w:val="24"/>
                </w:rPr>
                <w:delText>bump’s</w:delText>
              </w:r>
              <w:r>
                <w:rPr>
                  <w:sz w:val="24"/>
                  <w:szCs w:val="24"/>
                </w:rPr>
                <w:delText xml:space="preserve"> location </w:delText>
              </w:r>
              <w:r w:rsidR="000C59EC">
                <w:rPr>
                  <w:sz w:val="24"/>
                  <w:szCs w:val="24"/>
                </w:rPr>
                <w:delText>on the screen to help</w:delText>
              </w:r>
              <w:r w:rsidR="007524CA">
                <w:rPr>
                  <w:sz w:val="24"/>
                  <w:szCs w:val="24"/>
                </w:rPr>
                <w:delText xml:space="preserve"> the user know the </w:delText>
              </w:r>
              <w:r w:rsidR="008E644D">
                <w:rPr>
                  <w:sz w:val="24"/>
                  <w:szCs w:val="24"/>
                </w:rPr>
                <w:delText>location</w:delText>
              </w:r>
            </w:del>
            <w:del w:id="233" w:author="theirs" w:date="2022-11-23T23:24:00Z">
              <w:r w:rsidR="007524CA">
                <w:rPr>
                  <w:sz w:val="24"/>
                  <w:szCs w:val="24"/>
                </w:rPr>
                <w:delText xml:space="preserve"> </w:delText>
              </w:r>
            </w:del>
            <w:del w:id="234" w:author="nourhanhatem" w:date="2022-11-23T23:25:00Z">
              <w:r w:rsidR="008E644D">
                <w:rPr>
                  <w:sz w:val="24"/>
                  <w:szCs w:val="24"/>
                </w:rPr>
                <w:delText>.</w:delText>
              </w:r>
            </w:del>
          </w:p>
        </w:tc>
      </w:tr>
      <w:tr w:rsidR="008E644D" w14:paraId="0A278BD7" w14:textId="77777777" w:rsidTr="008E644D">
        <w:trPr>
          <w:gridAfter w:val="1"/>
          <w:wAfter w:w="260" w:type="dxa"/>
          <w:trHeight w:val="64"/>
          <w:tblHeader/>
          <w:ins w:id="235" w:author="theirs" w:date="2022-11-23T23:24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275553" w14:textId="77777777" w:rsidR="008E644D" w:rsidRDefault="008E644D" w:rsidP="008E644D">
            <w:pPr>
              <w:widowControl w:val="0"/>
              <w:spacing w:line="240" w:lineRule="auto"/>
              <w:jc w:val="center"/>
              <w:rPr>
                <w:ins w:id="236" w:author="theirs" w:date="2022-11-23T23:24:00Z"/>
                <w:b/>
              </w:rPr>
            </w:pPr>
            <w:ins w:id="237" w:author="theirs" w:date="2022-11-23T23:24:00Z">
              <w:r>
                <w:rPr>
                  <w:b/>
                </w:rPr>
                <w:t>Req_</w:t>
              </w:r>
              <w:proofErr w:type="spellEnd"/>
              <w:r>
                <w:rPr>
                  <w:b/>
                </w:rPr>
                <w:t>ID</w:t>
              </w:r>
            </w:ins>
          </w:p>
          <w:p w14:paraId="2F0151BB" w14:textId="77777777" w:rsidR="008E644D" w:rsidRDefault="008E644D">
            <w:pPr>
              <w:widowControl w:val="0"/>
              <w:spacing w:line="240" w:lineRule="auto"/>
              <w:jc w:val="center"/>
              <w:rPr>
                <w:ins w:id="238" w:author="theirs" w:date="2022-11-23T23:24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A94115" w14:textId="77777777" w:rsidR="008E644D" w:rsidRDefault="00667BB1">
            <w:pPr>
              <w:widowControl w:val="0"/>
              <w:spacing w:line="240" w:lineRule="auto"/>
              <w:rPr>
                <w:ins w:id="239" w:author="theirs" w:date="2022-11-23T23:24:00Z"/>
                <w:sz w:val="24"/>
                <w:szCs w:val="24"/>
              </w:rPr>
            </w:pPr>
            <w:ins w:id="240" w:author="theirs" w:date="2022-11-23T23:24:00Z">
              <w:r>
                <w:t>PO_SB_CRS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10</w:t>
              </w:r>
              <w:r>
                <w:t xml:space="preserve">_V1.0              </w:t>
              </w:r>
            </w:ins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5832ADC6" w14:textId="77777777" w:rsidR="008E644D" w:rsidRDefault="008E644D">
            <w:pPr>
              <w:widowControl w:val="0"/>
              <w:spacing w:line="240" w:lineRule="auto"/>
              <w:rPr>
                <w:ins w:id="241" w:author="theirs" w:date="2022-11-23T23:24:00Z"/>
                <w:sz w:val="24"/>
                <w:szCs w:val="24"/>
              </w:rPr>
            </w:pPr>
            <w:ins w:id="242" w:author="theirs" w:date="2022-11-23T23:24:00Z">
              <w:r>
                <w:rPr>
                  <w:b/>
                  <w:bCs/>
                  <w:lang w:val="en-US"/>
                </w:rPr>
                <w:t xml:space="preserve"> </w:t>
              </w:r>
              <w:r w:rsidRPr="001C4190">
                <w:rPr>
                  <w:b/>
                  <w:bCs/>
                  <w:lang w:val="en-US"/>
                </w:rPr>
                <w:t>Covers</w:t>
              </w:r>
            </w:ins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B417B65" w14:textId="77777777" w:rsidR="008E644D" w:rsidRDefault="00667BB1">
            <w:pPr>
              <w:widowControl w:val="0"/>
              <w:spacing w:line="240" w:lineRule="auto"/>
              <w:rPr>
                <w:ins w:id="243" w:author="theirs" w:date="2022-11-23T23:24:00Z"/>
                <w:sz w:val="24"/>
                <w:szCs w:val="24"/>
              </w:rPr>
            </w:pPr>
            <w:ins w:id="244" w:author="theirs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6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8E644D" w14:paraId="54F54F7C" w14:textId="77777777" w:rsidTr="00CA19B7">
        <w:trPr>
          <w:gridAfter w:val="1"/>
          <w:wAfter w:w="260" w:type="dxa"/>
          <w:trHeight w:val="64"/>
          <w:tblHeader/>
          <w:ins w:id="245" w:author="theirs" w:date="2022-11-23T23:24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2C68C9" w14:textId="77777777" w:rsidR="008E644D" w:rsidRDefault="008E644D">
            <w:pPr>
              <w:widowControl w:val="0"/>
              <w:spacing w:line="240" w:lineRule="auto"/>
              <w:jc w:val="center"/>
              <w:rPr>
                <w:ins w:id="246" w:author="theirs" w:date="2022-11-23T23:24:00Z"/>
                <w:b/>
              </w:rPr>
            </w:pPr>
            <w:ins w:id="247" w:author="theirs" w:date="2022-11-23T23:24:00Z">
              <w:r>
                <w:rPr>
                  <w:b/>
                </w:rPr>
                <w:lastRenderedPageBreak/>
                <w:t>Description</w:t>
              </w:r>
            </w:ins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BCAAE9" w14:textId="77777777" w:rsidR="008E644D" w:rsidRDefault="00667BB1">
            <w:pPr>
              <w:widowControl w:val="0"/>
              <w:spacing w:line="240" w:lineRule="auto"/>
              <w:rPr>
                <w:ins w:id="248" w:author="theirs" w:date="2022-11-23T23:24:00Z"/>
                <w:sz w:val="24"/>
                <w:szCs w:val="24"/>
              </w:rPr>
            </w:pPr>
            <w:ins w:id="249" w:author="theirs" w:date="2022-11-23T23:24:00Z">
              <w:r w:rsidRPr="00667BB1">
                <w:rPr>
                  <w:sz w:val="24"/>
                  <w:szCs w:val="24"/>
                </w:rPr>
                <w:t xml:space="preserve">In the basic plan, the app </w:t>
              </w:r>
              <w:r>
                <w:rPr>
                  <w:sz w:val="24"/>
                  <w:szCs w:val="24"/>
                </w:rPr>
                <w:t>shall</w:t>
              </w:r>
              <w:r w:rsidRPr="00667BB1">
                <w:rPr>
                  <w:sz w:val="24"/>
                  <w:szCs w:val="24"/>
                </w:rPr>
                <w:t xml:space="preserve"> show the bum</w:t>
              </w:r>
              <w:r>
                <w:rPr>
                  <w:sz w:val="24"/>
                  <w:szCs w:val="24"/>
                </w:rPr>
                <w:t>p’s</w:t>
              </w:r>
              <w:r w:rsidRPr="00667BB1">
                <w:rPr>
                  <w:sz w:val="24"/>
                  <w:szCs w:val="24"/>
                </w:rPr>
                <w:t xml:space="preserve"> location from </w:t>
              </w:r>
              <w:r>
                <w:rPr>
                  <w:sz w:val="24"/>
                  <w:szCs w:val="24"/>
                </w:rPr>
                <w:t xml:space="preserve">the saved data </w:t>
              </w:r>
              <w:r w:rsidR="000C3A4F">
                <w:rPr>
                  <w:sz w:val="24"/>
                  <w:szCs w:val="24"/>
                </w:rPr>
                <w:t>from</w:t>
              </w:r>
              <w:r>
                <w:rPr>
                  <w:sz w:val="24"/>
                  <w:szCs w:val="24"/>
                </w:rPr>
                <w:t xml:space="preserve"> the premium use</w:t>
              </w:r>
              <w:r w:rsidR="000C3A4F">
                <w:rPr>
                  <w:sz w:val="24"/>
                  <w:szCs w:val="24"/>
                </w:rPr>
                <w:t>rs.</w:t>
              </w:r>
            </w:ins>
          </w:p>
        </w:tc>
      </w:tr>
      <w:tr w:rsidR="002F42B1" w14:paraId="79A2AC04" w14:textId="77777777" w:rsidTr="00436C18">
        <w:trPr>
          <w:gridAfter w:val="1"/>
          <w:wAfter w:w="260" w:type="dxa"/>
          <w:trHeight w:val="64"/>
          <w:tblHeader/>
          <w:ins w:id="250" w:author="nourhanhatem" w:date="2022-11-23T23:25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F733A4" w14:textId="77777777" w:rsidR="00CA19B7" w:rsidRDefault="00CA19B7" w:rsidP="00CA19B7">
            <w:pPr>
              <w:widowControl w:val="0"/>
              <w:spacing w:line="240" w:lineRule="auto"/>
              <w:jc w:val="center"/>
              <w:rPr>
                <w:ins w:id="251" w:author="nourhanhatem" w:date="2022-11-23T23:25:00Z"/>
                <w:b/>
              </w:rPr>
            </w:pPr>
            <w:proofErr w:type="spellStart"/>
            <w:ins w:id="252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  <w:p w14:paraId="6385147C" w14:textId="77777777" w:rsidR="00CA19B7" w:rsidRDefault="00CA19B7" w:rsidP="00CA19B7">
            <w:pPr>
              <w:widowControl w:val="0"/>
              <w:spacing w:line="240" w:lineRule="auto"/>
              <w:jc w:val="center"/>
              <w:rPr>
                <w:ins w:id="253" w:author="nourhanhatem" w:date="2022-11-23T23:25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6FC732" w14:textId="77777777" w:rsidR="00CA19B7" w:rsidRDefault="00CA19B7" w:rsidP="00CA19B7">
            <w:pPr>
              <w:widowControl w:val="0"/>
              <w:spacing w:line="240" w:lineRule="auto"/>
              <w:rPr>
                <w:ins w:id="254" w:author="nourhanhatem" w:date="2022-11-23T23:25:00Z"/>
                <w:sz w:val="24"/>
                <w:szCs w:val="24"/>
              </w:rPr>
            </w:pPr>
            <w:ins w:id="255" w:author="nourhanhatem" w:date="2022-11-23T23:25:00Z">
              <w:r>
                <w:t>PO_SB_CRS_</w:t>
              </w:r>
            </w:ins>
            <w:del w:id="256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</w:delText>
              </w:r>
              <w:r w:rsidR="00B112D7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10</w:delText>
              </w:r>
            </w:del>
            <w:ins w:id="257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</w:t>
              </w:r>
              <w:r w:rsidR="00B112D7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1</w:t>
              </w:r>
              <w:r w:rsidR="000C3A4F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1</w:t>
              </w:r>
            </w:ins>
            <w:ins w:id="258" w:author="nourhanhatem" w:date="2022-11-23T23:25:00Z">
              <w:r>
                <w:t xml:space="preserve">_V1.0              </w:t>
              </w:r>
            </w:ins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72397D16" w14:textId="77777777" w:rsidR="00CA19B7" w:rsidRPr="00CA19B7" w:rsidRDefault="00CA19B7" w:rsidP="00CA19B7">
            <w:pPr>
              <w:widowControl w:val="0"/>
              <w:spacing w:line="240" w:lineRule="auto"/>
              <w:rPr>
                <w:ins w:id="259" w:author="nourhanhatem" w:date="2022-11-23T23:25:00Z"/>
                <w:b/>
                <w:bCs/>
              </w:rPr>
            </w:pPr>
            <w:ins w:id="260" w:author="nourhanhatem" w:date="2022-11-23T23:25:00Z">
              <w:r>
                <w:rPr>
                  <w:sz w:val="24"/>
                  <w:szCs w:val="24"/>
                </w:rPr>
                <w:t xml:space="preserve"> </w:t>
              </w:r>
              <w:r w:rsidRPr="00CA19B7">
                <w:rPr>
                  <w:b/>
                  <w:bCs/>
                </w:rPr>
                <w:t xml:space="preserve">Covers </w:t>
              </w:r>
            </w:ins>
          </w:p>
          <w:p w14:paraId="2280B07A" w14:textId="77777777" w:rsidR="00CA19B7" w:rsidRDefault="00CA19B7" w:rsidP="00CA19B7">
            <w:pPr>
              <w:widowControl w:val="0"/>
              <w:spacing w:line="240" w:lineRule="auto"/>
              <w:rPr>
                <w:ins w:id="261" w:author="nourhanhatem" w:date="2022-11-23T23:25:00Z"/>
                <w:sz w:val="24"/>
                <w:szCs w:val="24"/>
              </w:rPr>
            </w:pPr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DFEF8FC" w14:textId="77777777" w:rsidR="00CA19B7" w:rsidRDefault="00CA19B7" w:rsidP="00CA19B7">
            <w:pPr>
              <w:widowControl w:val="0"/>
              <w:spacing w:line="240" w:lineRule="auto"/>
              <w:rPr>
                <w:ins w:id="262" w:author="nourhanhatem" w:date="2022-11-23T23:25:00Z"/>
                <w:sz w:val="24"/>
                <w:szCs w:val="24"/>
              </w:rPr>
            </w:pPr>
            <w:ins w:id="263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</w:t>
              </w:r>
              <w:r w:rsidR="00B112D7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7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CA19B7" w14:paraId="5C68D522" w14:textId="77777777" w:rsidTr="00CA19B7">
        <w:trPr>
          <w:gridAfter w:val="1"/>
          <w:wAfter w:w="260" w:type="dxa"/>
          <w:trHeight w:val="64"/>
          <w:tblHeader/>
          <w:del w:id="264" w:author="nourhanhatem" w:date="2022-11-23T23:25:00Z"/>
          <w:trPrChange w:id="265" w:author="theirs" w:date="2022-11-23T23:24:00Z">
            <w:trPr>
              <w:trHeight w:val="64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266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70AE18CD" w14:textId="77777777" w:rsidR="00CA19B7" w:rsidRDefault="00CA19B7" w:rsidP="00CA19B7">
            <w:pPr>
              <w:widowControl w:val="0"/>
              <w:spacing w:line="240" w:lineRule="auto"/>
              <w:jc w:val="center"/>
              <w:rPr>
                <w:del w:id="267" w:author="nourhanhatem" w:date="2022-11-23T23:25:00Z"/>
                <w:b/>
              </w:rPr>
            </w:pPr>
            <w:del w:id="268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tcPrChange w:id="269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uto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61FA5A58" w14:textId="77777777" w:rsidR="00CA19B7" w:rsidRDefault="003956EE" w:rsidP="00CA19B7">
            <w:pPr>
              <w:widowControl w:val="0"/>
              <w:spacing w:line="240" w:lineRule="auto"/>
              <w:rPr>
                <w:del w:id="270" w:author="nourhanhatem" w:date="2022-11-23T23:25:00Z"/>
                <w:sz w:val="24"/>
                <w:szCs w:val="24"/>
              </w:rPr>
            </w:pPr>
            <w:del w:id="271" w:author="nourhanhatem" w:date="2022-11-23T23:25:00Z">
              <w:r>
                <w:rPr>
                  <w:sz w:val="24"/>
                  <w:szCs w:val="24"/>
                </w:rPr>
                <w:delText>The app shal</w:delText>
              </w:r>
              <w:r w:rsidR="000360AF">
                <w:rPr>
                  <w:sz w:val="24"/>
                  <w:szCs w:val="24"/>
                </w:rPr>
                <w:delText xml:space="preserve">l ask the user for his/her permission </w:delText>
              </w:r>
              <w:r w:rsidR="00CE0F7B">
                <w:rPr>
                  <w:sz w:val="24"/>
                  <w:szCs w:val="24"/>
                </w:rPr>
                <w:delText xml:space="preserve">to access the </w:delText>
              </w:r>
              <w:r w:rsidR="00961CCF">
                <w:rPr>
                  <w:sz w:val="24"/>
                  <w:szCs w:val="24"/>
                </w:rPr>
                <w:delText>Bluetooth</w:delText>
              </w:r>
              <w:r w:rsidR="00CE0F7B">
                <w:rPr>
                  <w:sz w:val="24"/>
                  <w:szCs w:val="24"/>
                </w:rPr>
                <w:delText xml:space="preserve"> </w:delText>
              </w:r>
              <w:r w:rsidR="00D43A46">
                <w:rPr>
                  <w:sz w:val="24"/>
                  <w:szCs w:val="24"/>
                </w:rPr>
                <w:delText>to connect with the hardware.</w:delText>
              </w:r>
            </w:del>
          </w:p>
        </w:tc>
      </w:tr>
      <w:tr w:rsidR="002F42B1" w14:paraId="2F231773" w14:textId="77777777" w:rsidTr="009B14DA">
        <w:trPr>
          <w:gridAfter w:val="1"/>
          <w:wAfter w:w="260" w:type="dxa"/>
          <w:trHeight w:val="64"/>
          <w:tblHeader/>
          <w:ins w:id="272" w:author="nourhanhatem" w:date="2022-11-23T23:25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C55A29" w14:textId="77777777" w:rsidR="009B14DA" w:rsidRDefault="009B14DA" w:rsidP="009B14DA">
            <w:pPr>
              <w:widowControl w:val="0"/>
              <w:spacing w:line="240" w:lineRule="auto"/>
              <w:jc w:val="center"/>
              <w:rPr>
                <w:ins w:id="273" w:author="nourhanhatem" w:date="2022-11-23T23:25:00Z"/>
                <w:b/>
              </w:rPr>
            </w:pPr>
            <w:proofErr w:type="spellStart"/>
            <w:ins w:id="274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  <w:p w14:paraId="7A20A471" w14:textId="77777777" w:rsidR="009B14DA" w:rsidRDefault="009B14DA" w:rsidP="009B14DA">
            <w:pPr>
              <w:widowControl w:val="0"/>
              <w:spacing w:line="240" w:lineRule="auto"/>
              <w:rPr>
                <w:ins w:id="275" w:author="nourhanhatem" w:date="2022-11-23T23:25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51832D" w14:textId="77777777" w:rsidR="009B14DA" w:rsidRDefault="009B14DA" w:rsidP="009B14DA">
            <w:pPr>
              <w:widowControl w:val="0"/>
              <w:spacing w:line="240" w:lineRule="auto"/>
              <w:rPr>
                <w:ins w:id="276" w:author="nourhanhatem" w:date="2022-11-23T23:25:00Z"/>
                <w:sz w:val="24"/>
                <w:szCs w:val="24"/>
              </w:rPr>
            </w:pPr>
            <w:ins w:id="277" w:author="nourhanhatem" w:date="2022-11-23T23:25:00Z">
              <w:r>
                <w:t>PO_SB_CRS_</w:t>
              </w:r>
            </w:ins>
            <w:del w:id="278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1</w:delText>
              </w:r>
            </w:del>
            <w:ins w:id="279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1</w:t>
              </w:r>
              <w:r w:rsidR="000C3A4F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2</w:t>
              </w:r>
            </w:ins>
            <w:ins w:id="280" w:author="nourhanhatem" w:date="2022-11-23T23:25:00Z">
              <w:r>
                <w:t xml:space="preserve">_V1.0              </w:t>
              </w:r>
            </w:ins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3F224691" w14:textId="77777777" w:rsidR="009B14DA" w:rsidRDefault="009B14DA" w:rsidP="009B14DA">
            <w:pPr>
              <w:widowControl w:val="0"/>
              <w:spacing w:line="240" w:lineRule="auto"/>
              <w:rPr>
                <w:ins w:id="281" w:author="nourhanhatem" w:date="2022-11-23T23:25:00Z"/>
                <w:sz w:val="24"/>
                <w:szCs w:val="24"/>
              </w:rPr>
            </w:pPr>
            <w:ins w:id="282" w:author="nourhanhatem" w:date="2022-11-23T23:25:00Z">
              <w:r>
                <w:rPr>
                  <w:b/>
                  <w:bCs/>
                </w:rPr>
                <w:t xml:space="preserve"> </w:t>
              </w:r>
              <w:r w:rsidRPr="00CA19B7">
                <w:rPr>
                  <w:b/>
                  <w:bCs/>
                </w:rPr>
                <w:t>Covers</w:t>
              </w:r>
            </w:ins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0F9EDC3" w14:textId="77777777" w:rsidR="009B14DA" w:rsidRDefault="009B14DA" w:rsidP="009B14DA">
            <w:pPr>
              <w:widowControl w:val="0"/>
              <w:spacing w:line="240" w:lineRule="auto"/>
              <w:rPr>
                <w:ins w:id="283" w:author="nourhanhatem" w:date="2022-11-23T23:25:00Z"/>
                <w:sz w:val="24"/>
                <w:szCs w:val="24"/>
              </w:rPr>
            </w:pPr>
            <w:ins w:id="284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7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65035C" w14:paraId="69EA6F53" w14:textId="77777777" w:rsidTr="0065035C">
        <w:trPr>
          <w:gridAfter w:val="1"/>
          <w:wAfter w:w="260" w:type="dxa"/>
          <w:trHeight w:val="64"/>
          <w:tblHeader/>
          <w:del w:id="285" w:author="nourhanhatem" w:date="2022-11-23T23:25:00Z"/>
          <w:trPrChange w:id="286" w:author="theirs" w:date="2022-11-23T23:24:00Z">
            <w:trPr>
              <w:trHeight w:val="64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287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704766CC" w14:textId="77777777" w:rsidR="0065035C" w:rsidRDefault="0065035C" w:rsidP="009B14DA">
            <w:pPr>
              <w:widowControl w:val="0"/>
              <w:spacing w:line="240" w:lineRule="auto"/>
              <w:jc w:val="center"/>
              <w:rPr>
                <w:del w:id="288" w:author="nourhanhatem" w:date="2022-11-23T23:25:00Z"/>
                <w:b/>
              </w:rPr>
            </w:pPr>
            <w:del w:id="289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PrChange w:id="290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uto"/>
              </w:tcPr>
            </w:tcPrChange>
          </w:tcPr>
          <w:p w14:paraId="7E3FA002" w14:textId="77777777" w:rsidR="0065035C" w:rsidRDefault="0065035C" w:rsidP="009B14DA">
            <w:pPr>
              <w:widowControl w:val="0"/>
              <w:spacing w:line="240" w:lineRule="auto"/>
              <w:rPr>
                <w:del w:id="291" w:author="nourhanhatem" w:date="2022-11-23T23:25:00Z"/>
                <w:sz w:val="24"/>
                <w:szCs w:val="24"/>
              </w:rPr>
            </w:pPr>
            <w:del w:id="292" w:author="theirs" w:date="2022-11-23T23:24:00Z">
              <w:r>
                <w:rPr>
                  <w:sz w:val="24"/>
                  <w:szCs w:val="24"/>
                </w:rPr>
                <w:delText>The</w:delText>
              </w:r>
            </w:del>
            <w:ins w:id="293" w:author="theirs" w:date="2022-11-23T23:24:00Z">
              <w:r w:rsidR="000C3A4F">
                <w:rPr>
                  <w:sz w:val="24"/>
                  <w:szCs w:val="24"/>
                </w:rPr>
                <w:t xml:space="preserve">In the premium </w:t>
              </w:r>
              <w:proofErr w:type="gramStart"/>
              <w:r w:rsidR="000C3A4F">
                <w:rPr>
                  <w:sz w:val="24"/>
                  <w:szCs w:val="24"/>
                </w:rPr>
                <w:t>plan ,</w:t>
              </w:r>
              <w:proofErr w:type="spellStart"/>
              <w:r w:rsidR="000C3A4F">
                <w:rPr>
                  <w:sz w:val="24"/>
                  <w:szCs w:val="24"/>
                </w:rPr>
                <w:t>t</w:t>
              </w:r>
              <w:r>
                <w:rPr>
                  <w:sz w:val="24"/>
                  <w:szCs w:val="24"/>
                </w:rPr>
                <w:t>he</w:t>
              </w:r>
            </w:ins>
            <w:proofErr w:type="gramEnd"/>
            <w:del w:id="294" w:author="nourhanhatem" w:date="2022-11-23T23:25:00Z">
              <w:r>
                <w:rPr>
                  <w:sz w:val="24"/>
                  <w:szCs w:val="24"/>
                </w:rPr>
                <w:delText xml:space="preserve"> app shall ask the user for his/her permission to access the </w:delText>
              </w:r>
              <w:r w:rsidR="00CD5302">
                <w:rPr>
                  <w:sz w:val="24"/>
                  <w:szCs w:val="24"/>
                </w:rPr>
                <w:delText xml:space="preserve">location of the user to </w:delText>
              </w:r>
              <w:r w:rsidR="004139CB">
                <w:rPr>
                  <w:sz w:val="24"/>
                  <w:szCs w:val="24"/>
                </w:rPr>
                <w:delText>open the map for him/her.</w:delText>
              </w:r>
            </w:del>
          </w:p>
        </w:tc>
      </w:tr>
      <w:tr w:rsidR="002F42B1" w14:paraId="66DD5356" w14:textId="77777777" w:rsidTr="0075718A">
        <w:trPr>
          <w:gridAfter w:val="1"/>
          <w:wAfter w:w="260" w:type="dxa"/>
          <w:trHeight w:val="64"/>
          <w:tblHeader/>
          <w:ins w:id="295" w:author="nourhanhatem" w:date="2022-11-23T23:25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BDB411" w14:textId="77777777" w:rsidR="0075718A" w:rsidRDefault="0075718A" w:rsidP="0075718A">
            <w:pPr>
              <w:widowControl w:val="0"/>
              <w:spacing w:line="240" w:lineRule="auto"/>
              <w:jc w:val="center"/>
              <w:rPr>
                <w:ins w:id="296" w:author="nourhanhatem" w:date="2022-11-23T23:25:00Z"/>
                <w:b/>
              </w:rPr>
            </w:pPr>
            <w:ins w:id="297" w:author="nourhanhatem" w:date="2022-11-23T23:25:00Z">
              <w:r>
                <w:rPr>
                  <w:b/>
                </w:rPr>
                <w:t>Req_</w:t>
              </w:r>
              <w:proofErr w:type="spellEnd"/>
              <w:r>
                <w:rPr>
                  <w:b/>
                </w:rPr>
                <w:t>ID</w:t>
              </w:r>
            </w:ins>
          </w:p>
          <w:p w14:paraId="45B1E61D" w14:textId="77777777" w:rsidR="0075718A" w:rsidRDefault="0075718A" w:rsidP="0075718A">
            <w:pPr>
              <w:widowControl w:val="0"/>
              <w:spacing w:line="240" w:lineRule="auto"/>
              <w:jc w:val="center"/>
              <w:rPr>
                <w:ins w:id="298" w:author="nourhanhatem" w:date="2022-11-23T23:25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D5BCA0" w14:textId="77777777" w:rsidR="0075718A" w:rsidRDefault="0075718A" w:rsidP="0075718A">
            <w:pPr>
              <w:widowControl w:val="0"/>
              <w:spacing w:line="240" w:lineRule="auto"/>
              <w:rPr>
                <w:ins w:id="299" w:author="nourhanhatem" w:date="2022-11-23T23:25:00Z"/>
                <w:sz w:val="24"/>
                <w:szCs w:val="24"/>
              </w:rPr>
            </w:pPr>
            <w:ins w:id="300" w:author="nourhanhatem" w:date="2022-11-23T23:25:00Z">
              <w:r>
                <w:t>PO_SB_CRS_</w:t>
              </w:r>
            </w:ins>
            <w:del w:id="301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2</w:delText>
              </w:r>
            </w:del>
            <w:ins w:id="302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1</w:t>
              </w:r>
              <w:r w:rsidR="000C3A4F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3</w:t>
              </w:r>
            </w:ins>
            <w:ins w:id="303" w:author="nourhanhatem" w:date="2022-11-23T23:25:00Z">
              <w:r>
                <w:t xml:space="preserve">_V1.0              </w:t>
              </w:r>
            </w:ins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26B23B04" w14:textId="77777777" w:rsidR="0075718A" w:rsidRDefault="0075718A" w:rsidP="0075718A">
            <w:pPr>
              <w:widowControl w:val="0"/>
              <w:spacing w:line="240" w:lineRule="auto"/>
              <w:rPr>
                <w:ins w:id="304" w:author="nourhanhatem" w:date="2022-11-23T23:25:00Z"/>
                <w:sz w:val="24"/>
                <w:szCs w:val="24"/>
              </w:rPr>
            </w:pPr>
            <w:ins w:id="305" w:author="nourhanhatem" w:date="2022-11-23T23:25:00Z">
              <w:r>
                <w:rPr>
                  <w:b/>
                  <w:bCs/>
                </w:rPr>
                <w:t xml:space="preserve"> </w:t>
              </w:r>
              <w:r w:rsidRPr="00CA19B7">
                <w:rPr>
                  <w:b/>
                  <w:bCs/>
                </w:rPr>
                <w:t>Covers</w:t>
              </w:r>
            </w:ins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E8EC9B8" w14:textId="77777777" w:rsidR="0075718A" w:rsidRDefault="0075718A" w:rsidP="0075718A">
            <w:pPr>
              <w:widowControl w:val="0"/>
              <w:spacing w:line="240" w:lineRule="auto"/>
              <w:rPr>
                <w:ins w:id="306" w:author="nourhanhatem" w:date="2022-11-23T23:25:00Z"/>
                <w:sz w:val="24"/>
                <w:szCs w:val="24"/>
              </w:rPr>
            </w:pPr>
            <w:ins w:id="307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</w:t>
              </w:r>
              <w:r w:rsidR="009615FC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8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B45E52" w14:paraId="08D349E7" w14:textId="77777777" w:rsidTr="00B45E52">
        <w:trPr>
          <w:gridAfter w:val="1"/>
          <w:wAfter w:w="260" w:type="dxa"/>
          <w:trHeight w:val="64"/>
          <w:tblHeader/>
          <w:del w:id="308" w:author="nourhanhatem" w:date="2022-11-23T23:25:00Z"/>
          <w:trPrChange w:id="309" w:author="theirs" w:date="2022-11-23T23:24:00Z">
            <w:trPr>
              <w:trHeight w:val="64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310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53D2EC9F" w14:textId="77777777" w:rsidR="00B45E52" w:rsidRDefault="00B45E52" w:rsidP="0075718A">
            <w:pPr>
              <w:widowControl w:val="0"/>
              <w:spacing w:line="240" w:lineRule="auto"/>
              <w:jc w:val="center"/>
              <w:rPr>
                <w:del w:id="311" w:author="nourhanhatem" w:date="2022-11-23T23:25:00Z"/>
                <w:b/>
              </w:rPr>
            </w:pPr>
            <w:del w:id="312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PrChange w:id="313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uto"/>
              </w:tcPr>
            </w:tcPrChange>
          </w:tcPr>
          <w:p w14:paraId="5DCC7C8E" w14:textId="77777777" w:rsidR="00B45E52" w:rsidRDefault="00BD6CC5" w:rsidP="00B45E52">
            <w:pPr>
              <w:widowControl w:val="0"/>
              <w:spacing w:line="240" w:lineRule="auto"/>
              <w:rPr>
                <w:del w:id="314" w:author="nourhanhatem" w:date="2022-11-23T23:25:00Z"/>
                <w:b/>
                <w:rtl/>
                <w:lang w:bidi="ar-EG"/>
              </w:rPr>
            </w:pPr>
            <w:del w:id="315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>At the end of the ride the app shall</w:delText>
              </w:r>
              <w:r w:rsidR="00365553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 xml:space="preserve"> ask the user to save the data </w:delText>
              </w:r>
              <w:r w:rsidR="00BF0A2B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 xml:space="preserve">of the </w:delText>
              </w:r>
              <w:r w:rsidR="00961CCF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>bumps</w:delText>
              </w:r>
              <w:r w:rsidR="005D5946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 xml:space="preserve"> on the </w:delText>
              </w:r>
              <w:r w:rsidR="006F5343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>ride.</w:delText>
              </w:r>
            </w:del>
          </w:p>
        </w:tc>
      </w:tr>
      <w:tr w:rsidR="002F42B1" w14:paraId="45CC2274" w14:textId="77777777" w:rsidTr="0075718A">
        <w:trPr>
          <w:gridAfter w:val="1"/>
          <w:wAfter w:w="260" w:type="dxa"/>
          <w:trHeight w:val="64"/>
          <w:tblHeader/>
          <w:ins w:id="316" w:author="nourhanhatem" w:date="2022-11-23T23:25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C6CF21" w14:textId="77777777" w:rsidR="009615FC" w:rsidRDefault="009615FC" w:rsidP="009615FC">
            <w:pPr>
              <w:widowControl w:val="0"/>
              <w:spacing w:line="240" w:lineRule="auto"/>
              <w:jc w:val="center"/>
              <w:rPr>
                <w:ins w:id="317" w:author="nourhanhatem" w:date="2022-11-23T23:25:00Z"/>
                <w:b/>
              </w:rPr>
            </w:pPr>
            <w:proofErr w:type="spellStart"/>
            <w:ins w:id="318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  <w:p w14:paraId="6204DEE8" w14:textId="77777777" w:rsidR="0075718A" w:rsidRDefault="0075718A" w:rsidP="0075718A">
            <w:pPr>
              <w:widowControl w:val="0"/>
              <w:spacing w:line="240" w:lineRule="auto"/>
              <w:jc w:val="center"/>
              <w:rPr>
                <w:ins w:id="319" w:author="nourhanhatem" w:date="2022-11-23T23:25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E853C7" w14:textId="77777777" w:rsidR="0075718A" w:rsidRDefault="009615FC" w:rsidP="0075718A">
            <w:pPr>
              <w:widowControl w:val="0"/>
              <w:spacing w:line="240" w:lineRule="auto"/>
              <w:rPr>
                <w:ins w:id="320" w:author="nourhanhatem" w:date="2022-11-23T23:25:00Z"/>
              </w:rPr>
            </w:pPr>
            <w:ins w:id="321" w:author="nourhanhatem" w:date="2022-11-23T23:25:00Z">
              <w:r>
                <w:t>PO_SB_CRS_</w:t>
              </w:r>
            </w:ins>
            <w:del w:id="322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3</w:delText>
              </w:r>
            </w:del>
            <w:ins w:id="323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1</w:t>
              </w:r>
              <w:r w:rsidR="000C3A4F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4</w:t>
              </w:r>
            </w:ins>
            <w:ins w:id="324" w:author="nourhanhatem" w:date="2022-11-23T23:25:00Z">
              <w:r>
                <w:t xml:space="preserve">_V1.0              </w:t>
              </w:r>
            </w:ins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3EE2EFE8" w14:textId="77777777" w:rsidR="0075718A" w:rsidRDefault="009615FC" w:rsidP="0075718A">
            <w:pPr>
              <w:widowControl w:val="0"/>
              <w:spacing w:line="240" w:lineRule="auto"/>
              <w:rPr>
                <w:ins w:id="325" w:author="nourhanhatem" w:date="2022-11-23T23:25:00Z"/>
                <w:b/>
                <w:bCs/>
              </w:rPr>
            </w:pPr>
            <w:ins w:id="326" w:author="nourhanhatem" w:date="2022-11-23T23:25:00Z">
              <w:r>
                <w:rPr>
                  <w:b/>
                  <w:bCs/>
                </w:rPr>
                <w:t xml:space="preserve"> </w:t>
              </w:r>
              <w:r w:rsidRPr="00CA19B7">
                <w:rPr>
                  <w:b/>
                  <w:bCs/>
                </w:rPr>
                <w:t>Covers</w:t>
              </w:r>
            </w:ins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31A5F70" w14:textId="77777777" w:rsidR="0075718A" w:rsidRDefault="009615FC" w:rsidP="0075718A">
            <w:pPr>
              <w:widowControl w:val="0"/>
              <w:spacing w:line="240" w:lineRule="auto"/>
              <w:rPr>
                <w:ins w:id="327" w:author="nourhanhatem" w:date="2022-11-23T23:25:00Z"/>
                <w:rFonts w:ascii="Times New Roman" w:eastAsia="Times New Roman" w:hAnsi="Times New Roman" w:cs="Times New Roman"/>
                <w:sz w:val="24"/>
                <w:szCs w:val="24"/>
              </w:rPr>
            </w:pPr>
            <w:ins w:id="328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</w:t>
              </w:r>
              <w:r w:rsidR="005D5946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8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1C5BB1" w14:paraId="6B8796EC" w14:textId="77777777" w:rsidTr="001C5BB1">
        <w:trPr>
          <w:gridAfter w:val="1"/>
          <w:wAfter w:w="260" w:type="dxa"/>
          <w:trHeight w:val="64"/>
          <w:tblHeader/>
          <w:del w:id="329" w:author="nourhanhatem" w:date="2022-11-23T23:25:00Z"/>
          <w:trPrChange w:id="330" w:author="theirs" w:date="2022-11-23T23:24:00Z">
            <w:trPr>
              <w:trHeight w:val="64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331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4352A304" w14:textId="77777777" w:rsidR="001C5BB1" w:rsidRDefault="00462A1A" w:rsidP="0075718A">
            <w:pPr>
              <w:widowControl w:val="0"/>
              <w:spacing w:line="240" w:lineRule="auto"/>
              <w:jc w:val="center"/>
              <w:rPr>
                <w:del w:id="332" w:author="nourhanhatem" w:date="2022-11-23T23:25:00Z"/>
                <w:b/>
              </w:rPr>
            </w:pPr>
            <w:del w:id="333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</w:tcBorders>
            <w:shd w:val="clear" w:color="auto" w:fill="auto"/>
            <w:tcPrChange w:id="334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</w:tcBorders>
                <w:shd w:val="clear" w:color="auto" w:fill="auto"/>
              </w:tcPr>
            </w:tcPrChange>
          </w:tcPr>
          <w:p w14:paraId="5444B95A" w14:textId="77777777" w:rsidR="001C5BB1" w:rsidRPr="006316BF" w:rsidRDefault="00D446E4" w:rsidP="001C5BB1">
            <w:pPr>
              <w:widowControl w:val="0"/>
              <w:spacing w:line="240" w:lineRule="auto"/>
              <w:rPr>
                <w:del w:id="335" w:author="nourhanhatem" w:date="2022-11-23T23:25:00Z"/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del w:id="336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>T</w:delText>
              </w:r>
              <w:r w:rsidR="00216333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>he saved data</w:delText>
              </w:r>
              <w:r w:rsidR="00872E53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 xml:space="preserve"> will appear on the map so the user </w:delTex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 xml:space="preserve">shall know the </w:delText>
              </w:r>
              <w:r w:rsidR="00E972A4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 xml:space="preserve">location of the </w:delText>
              </w:r>
              <w:r w:rsidR="00F8221F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 xml:space="preserve">saved </w:delText>
              </w:r>
              <w:r w:rsidR="00961CCF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>bumps</w:delText>
              </w:r>
              <w:r w:rsidR="00E972A4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 xml:space="preserve"> before starting the </w:delText>
              </w:r>
              <w:r w:rsidR="006F5343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>ride.</w:delText>
              </w:r>
            </w:del>
          </w:p>
        </w:tc>
      </w:tr>
      <w:tr w:rsidR="002F42B1" w14:paraId="57B918C5" w14:textId="77777777" w:rsidTr="0091545C">
        <w:trPr>
          <w:gridAfter w:val="1"/>
          <w:wAfter w:w="260" w:type="dxa"/>
          <w:trHeight w:val="64"/>
          <w:tblHeader/>
          <w:ins w:id="337" w:author="nourhanhatem" w:date="2022-11-23T23:25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B5C4C9" w14:textId="77777777" w:rsidR="00B75402" w:rsidRDefault="00B75402" w:rsidP="00B75402">
            <w:pPr>
              <w:widowControl w:val="0"/>
              <w:spacing w:line="240" w:lineRule="auto"/>
              <w:jc w:val="center"/>
              <w:rPr>
                <w:ins w:id="338" w:author="nourhanhatem" w:date="2022-11-23T23:25:00Z"/>
                <w:b/>
              </w:rPr>
            </w:pPr>
            <w:proofErr w:type="spellStart"/>
            <w:ins w:id="339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  <w:p w14:paraId="174B1FF9" w14:textId="77777777" w:rsidR="00B75402" w:rsidRDefault="00B75402" w:rsidP="00B75402">
            <w:pPr>
              <w:widowControl w:val="0"/>
              <w:spacing w:line="240" w:lineRule="auto"/>
              <w:jc w:val="center"/>
              <w:rPr>
                <w:ins w:id="340" w:author="nourhanhatem" w:date="2022-11-23T23:25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165BD7" w14:textId="77777777" w:rsidR="00B75402" w:rsidRDefault="00B75402" w:rsidP="00B75402">
            <w:pPr>
              <w:widowControl w:val="0"/>
              <w:spacing w:line="240" w:lineRule="auto"/>
              <w:rPr>
                <w:ins w:id="341" w:author="nourhanhatem" w:date="2022-11-23T23:25:00Z"/>
              </w:rPr>
            </w:pPr>
            <w:ins w:id="342" w:author="nourhanhatem" w:date="2022-11-23T23:25:00Z">
              <w:r>
                <w:t>PO_SB_CRS_</w:t>
              </w:r>
            </w:ins>
            <w:del w:id="343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4</w:delText>
              </w:r>
            </w:del>
            <w:ins w:id="344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1</w:t>
              </w:r>
              <w:r w:rsidR="000C3A4F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5</w:t>
              </w:r>
            </w:ins>
            <w:ins w:id="345" w:author="nourhanhatem" w:date="2022-11-23T23:25:00Z">
              <w:r>
                <w:t xml:space="preserve">_V1.0              </w:t>
              </w:r>
            </w:ins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4CCE0C6A" w14:textId="77777777" w:rsidR="00B75402" w:rsidRDefault="00B75402" w:rsidP="00B75402">
            <w:pPr>
              <w:widowControl w:val="0"/>
              <w:spacing w:line="240" w:lineRule="auto"/>
              <w:rPr>
                <w:ins w:id="346" w:author="nourhanhatem" w:date="2022-11-23T23:25:00Z"/>
                <w:b/>
                <w:bCs/>
              </w:rPr>
            </w:pPr>
            <w:ins w:id="347" w:author="nourhanhatem" w:date="2022-11-23T23:25:00Z">
              <w:r>
                <w:rPr>
                  <w:b/>
                  <w:bCs/>
                </w:rPr>
                <w:t xml:space="preserve"> </w:t>
              </w:r>
              <w:r w:rsidRPr="00CA19B7">
                <w:rPr>
                  <w:b/>
                  <w:bCs/>
                </w:rPr>
                <w:t>Covers</w:t>
              </w:r>
            </w:ins>
          </w:p>
          <w:p w14:paraId="17BF1906" w14:textId="77777777" w:rsidR="00B75402" w:rsidRDefault="00961CCF" w:rsidP="00961CCF">
            <w:pPr>
              <w:widowControl w:val="0"/>
              <w:tabs>
                <w:tab w:val="left" w:pos="912"/>
              </w:tabs>
              <w:spacing w:line="240" w:lineRule="auto"/>
              <w:rPr>
                <w:ins w:id="348" w:author="nourhanhatem" w:date="2022-11-23T23:25:00Z"/>
                <w:b/>
                <w:bCs/>
              </w:rPr>
            </w:pPr>
            <w:ins w:id="349" w:author="nourhanhatem" w:date="2022-11-23T23:25:00Z">
              <w:r>
                <w:rPr>
                  <w:b/>
                  <w:bCs/>
                </w:rPr>
                <w:tab/>
              </w:r>
            </w:ins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92FBED8" w14:textId="77777777" w:rsidR="00B75402" w:rsidRDefault="00B75402" w:rsidP="00B75402">
            <w:pPr>
              <w:widowControl w:val="0"/>
              <w:spacing w:line="240" w:lineRule="auto"/>
              <w:rPr>
                <w:ins w:id="350" w:author="nourhanhatem" w:date="2022-11-23T23:25:00Z"/>
                <w:rFonts w:ascii="Times New Roman" w:eastAsia="Times New Roman" w:hAnsi="Times New Roman" w:cs="Times New Roman"/>
                <w:sz w:val="24"/>
                <w:szCs w:val="24"/>
              </w:rPr>
            </w:pPr>
            <w:ins w:id="351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9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91545C" w14:paraId="603D358E" w14:textId="77777777" w:rsidTr="00961CCF">
        <w:trPr>
          <w:gridAfter w:val="1"/>
          <w:wAfter w:w="260" w:type="dxa"/>
          <w:trHeight w:val="64"/>
          <w:tblHeader/>
          <w:del w:id="352" w:author="nourhanhatem" w:date="2022-11-23T23:25:00Z"/>
          <w:trPrChange w:id="353" w:author="theirs" w:date="2022-11-23T23:24:00Z">
            <w:trPr>
              <w:trHeight w:val="64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354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72F80F29" w14:textId="77777777" w:rsidR="0091545C" w:rsidRDefault="0091545C" w:rsidP="00B75402">
            <w:pPr>
              <w:widowControl w:val="0"/>
              <w:spacing w:line="240" w:lineRule="auto"/>
              <w:jc w:val="center"/>
              <w:rPr>
                <w:del w:id="355" w:author="nourhanhatem" w:date="2022-11-23T23:25:00Z"/>
                <w:b/>
              </w:rPr>
            </w:pPr>
            <w:del w:id="356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PrChange w:id="357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uto"/>
              </w:tcPr>
            </w:tcPrChange>
          </w:tcPr>
          <w:p w14:paraId="316A90AE" w14:textId="77777777" w:rsidR="0091545C" w:rsidRDefault="00C67D66" w:rsidP="00B75402">
            <w:pPr>
              <w:widowControl w:val="0"/>
              <w:spacing w:line="240" w:lineRule="auto"/>
              <w:rPr>
                <w:del w:id="358" w:author="nourhanhatem" w:date="2022-11-23T23:25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359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The status of the hardware </w:delText>
              </w:r>
              <w:r w:rsidR="00276E41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shall appear in the </w:delText>
              </w:r>
              <w:r w:rsidR="008E6E4E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application.</w:delText>
              </w:r>
            </w:del>
          </w:p>
        </w:tc>
      </w:tr>
      <w:tr w:rsidR="002F42B1" w14:paraId="530E7F12" w14:textId="77777777" w:rsidTr="008F5F86">
        <w:trPr>
          <w:gridAfter w:val="1"/>
          <w:wAfter w:w="260" w:type="dxa"/>
          <w:trHeight w:val="64"/>
          <w:tblHeader/>
          <w:ins w:id="360" w:author="nourhanhatem" w:date="2022-11-23T23:25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3C7A54" w14:textId="77777777" w:rsidR="00961CCF" w:rsidRDefault="00961CCF" w:rsidP="00961CCF">
            <w:pPr>
              <w:widowControl w:val="0"/>
              <w:spacing w:line="240" w:lineRule="auto"/>
              <w:jc w:val="center"/>
              <w:rPr>
                <w:ins w:id="361" w:author="nourhanhatem" w:date="2022-11-23T23:25:00Z"/>
                <w:b/>
              </w:rPr>
            </w:pPr>
            <w:proofErr w:type="spellStart"/>
            <w:ins w:id="362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  <w:p w14:paraId="562DB803" w14:textId="77777777" w:rsidR="00961CCF" w:rsidRDefault="00961CCF" w:rsidP="00B75402">
            <w:pPr>
              <w:widowControl w:val="0"/>
              <w:spacing w:line="240" w:lineRule="auto"/>
              <w:jc w:val="center"/>
              <w:rPr>
                <w:ins w:id="363" w:author="nourhanhatem" w:date="2022-11-23T23:25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</w:tcPr>
          <w:p w14:paraId="32F94094" w14:textId="77777777" w:rsidR="00961CCF" w:rsidRDefault="00961CCF" w:rsidP="00B75402">
            <w:pPr>
              <w:widowControl w:val="0"/>
              <w:spacing w:line="240" w:lineRule="auto"/>
              <w:rPr>
                <w:ins w:id="364" w:author="nourhanhatem" w:date="2022-11-23T23:25:00Z"/>
                <w:rFonts w:ascii="Times New Roman" w:eastAsia="Times New Roman" w:hAnsi="Times New Roman" w:cs="Times New Roman"/>
                <w:sz w:val="24"/>
                <w:szCs w:val="24"/>
              </w:rPr>
            </w:pPr>
            <w:ins w:id="365" w:author="nourhanhatem" w:date="2022-11-23T23:25:00Z">
              <w:r>
                <w:t>PO_SB_CRS_</w:t>
              </w:r>
            </w:ins>
            <w:del w:id="366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5</w:delText>
              </w:r>
            </w:del>
            <w:ins w:id="367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1</w:t>
              </w:r>
              <w:r w:rsidR="000C3A4F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6</w:t>
              </w:r>
            </w:ins>
            <w:ins w:id="368" w:author="nourhanhatem" w:date="2022-11-23T23:25:00Z">
              <w:r>
                <w:t xml:space="preserve">_V1.0              </w:t>
              </w:r>
            </w:ins>
          </w:p>
        </w:tc>
        <w:tc>
          <w:tcPr>
            <w:tcW w:w="1260" w:type="dxa"/>
            <w:tcBorders>
              <w:top w:val="single" w:sz="12" w:space="0" w:color="000000"/>
            </w:tcBorders>
            <w:shd w:val="clear" w:color="auto" w:fill="8DB3E2" w:themeFill="text2" w:themeFillTint="66"/>
          </w:tcPr>
          <w:p w14:paraId="1F2F406A" w14:textId="77777777" w:rsidR="00961CCF" w:rsidRDefault="008F5F86" w:rsidP="00B75402">
            <w:pPr>
              <w:widowControl w:val="0"/>
              <w:spacing w:line="240" w:lineRule="auto"/>
              <w:rPr>
                <w:ins w:id="369" w:author="nourhanhatem" w:date="2022-11-23T23:25:00Z"/>
                <w:rFonts w:ascii="Times New Roman" w:eastAsia="Times New Roman" w:hAnsi="Times New Roman" w:cs="Times New Roman"/>
                <w:sz w:val="24"/>
                <w:szCs w:val="24"/>
              </w:rPr>
            </w:pPr>
            <w:ins w:id="370" w:author="nourhanhatem" w:date="2022-11-23T23:25:00Z">
              <w:r>
                <w:rPr>
                  <w:b/>
                  <w:bCs/>
                </w:rPr>
                <w:t xml:space="preserve"> </w:t>
              </w:r>
              <w:r w:rsidRPr="00CA19B7">
                <w:rPr>
                  <w:b/>
                  <w:bCs/>
                </w:rPr>
                <w:t>Covers</w:t>
              </w:r>
            </w:ins>
          </w:p>
        </w:tc>
        <w:tc>
          <w:tcPr>
            <w:tcW w:w="3780" w:type="dxa"/>
            <w:tcBorders>
              <w:top w:val="single" w:sz="12" w:space="0" w:color="000000"/>
            </w:tcBorders>
            <w:shd w:val="clear" w:color="auto" w:fill="auto"/>
          </w:tcPr>
          <w:p w14:paraId="72C6E365" w14:textId="77777777" w:rsidR="00961CCF" w:rsidRDefault="00961CCF" w:rsidP="00B75402">
            <w:pPr>
              <w:widowControl w:val="0"/>
              <w:spacing w:line="240" w:lineRule="auto"/>
              <w:rPr>
                <w:ins w:id="371" w:author="nourhanhatem" w:date="2022-11-23T23:25:00Z"/>
                <w:rFonts w:ascii="Times New Roman" w:eastAsia="Times New Roman" w:hAnsi="Times New Roman" w:cs="Times New Roman"/>
                <w:sz w:val="24"/>
                <w:szCs w:val="24"/>
              </w:rPr>
            </w:pPr>
            <w:ins w:id="372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09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961CCF" w14:paraId="42FE6660" w14:textId="77777777" w:rsidTr="008F5F86">
        <w:trPr>
          <w:gridAfter w:val="1"/>
          <w:wAfter w:w="260" w:type="dxa"/>
          <w:trHeight w:val="64"/>
          <w:tblHeader/>
          <w:del w:id="373" w:author="nourhanhatem" w:date="2022-11-23T23:25:00Z"/>
          <w:trPrChange w:id="374" w:author="theirs" w:date="2022-11-23T23:24:00Z">
            <w:trPr>
              <w:trHeight w:val="64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375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6E2DA63C" w14:textId="77777777" w:rsidR="00961CCF" w:rsidRDefault="008F5F86" w:rsidP="00B75402">
            <w:pPr>
              <w:widowControl w:val="0"/>
              <w:spacing w:line="240" w:lineRule="auto"/>
              <w:jc w:val="center"/>
              <w:rPr>
                <w:del w:id="376" w:author="nourhanhatem" w:date="2022-11-23T23:25:00Z"/>
                <w:b/>
              </w:rPr>
            </w:pPr>
            <w:del w:id="377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PrChange w:id="378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uto"/>
              </w:tcPr>
            </w:tcPrChange>
          </w:tcPr>
          <w:p w14:paraId="684F3DB0" w14:textId="77777777" w:rsidR="00961CCF" w:rsidRDefault="007F0A99" w:rsidP="00B75402">
            <w:pPr>
              <w:widowControl w:val="0"/>
              <w:spacing w:line="240" w:lineRule="auto"/>
              <w:rPr>
                <w:del w:id="379" w:author="nourhanhatem" w:date="2022-11-23T23:25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380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If there is any issue with the embedded device the application</w:delText>
              </w:r>
              <w:r w:rsidR="00DA4A57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 xml:space="preserve"> shall be </w:delText>
              </w:r>
              <w:r w:rsidR="008E6E4E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notified.</w:delText>
              </w:r>
            </w:del>
          </w:p>
        </w:tc>
      </w:tr>
      <w:tr w:rsidR="002F42B1" w14:paraId="61EB314E" w14:textId="77777777" w:rsidTr="00DA4A57">
        <w:trPr>
          <w:gridAfter w:val="1"/>
          <w:wAfter w:w="260" w:type="dxa"/>
          <w:trHeight w:val="64"/>
          <w:tblHeader/>
          <w:ins w:id="381" w:author="nourhanhatem" w:date="2022-11-23T23:25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AA37C2" w14:textId="77777777" w:rsidR="00DA4A57" w:rsidRDefault="00DA4A57" w:rsidP="00DA4A57">
            <w:pPr>
              <w:widowControl w:val="0"/>
              <w:spacing w:line="240" w:lineRule="auto"/>
              <w:jc w:val="center"/>
              <w:rPr>
                <w:ins w:id="382" w:author="nourhanhatem" w:date="2022-11-23T23:25:00Z"/>
                <w:b/>
              </w:rPr>
            </w:pPr>
            <w:proofErr w:type="spellStart"/>
            <w:ins w:id="383" w:author="nourhanhatem" w:date="2022-11-23T23:25:00Z">
              <w:r>
                <w:rPr>
                  <w:b/>
                </w:rPr>
                <w:t>Req_ID</w:t>
              </w:r>
              <w:proofErr w:type="spellEnd"/>
            </w:ins>
          </w:p>
          <w:p w14:paraId="0129E0E0" w14:textId="77777777" w:rsidR="00DA4A57" w:rsidRDefault="00DA4A57" w:rsidP="00B75402">
            <w:pPr>
              <w:widowControl w:val="0"/>
              <w:spacing w:line="240" w:lineRule="auto"/>
              <w:jc w:val="center"/>
              <w:rPr>
                <w:ins w:id="384" w:author="nourhanhatem" w:date="2022-11-23T23:25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EA4AB38" w14:textId="77777777" w:rsidR="00DA4A57" w:rsidRDefault="00DA4A57" w:rsidP="00B75402">
            <w:pPr>
              <w:widowControl w:val="0"/>
              <w:spacing w:line="240" w:lineRule="auto"/>
              <w:rPr>
                <w:ins w:id="385" w:author="nourhanhatem" w:date="2022-11-23T23:25:00Z"/>
                <w:rFonts w:ascii="Times New Roman" w:eastAsia="Times New Roman" w:hAnsi="Times New Roman" w:cs="Times New Roman"/>
                <w:sz w:val="24"/>
                <w:szCs w:val="24"/>
              </w:rPr>
            </w:pPr>
            <w:ins w:id="386" w:author="nourhanhatem" w:date="2022-11-23T23:25:00Z">
              <w:r>
                <w:t>PO_SB_CRS_</w:t>
              </w:r>
            </w:ins>
            <w:del w:id="387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6</w:delText>
              </w:r>
            </w:del>
            <w:ins w:id="388" w:author="theirs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1</w:t>
              </w:r>
              <w:r w:rsidR="000C3A4F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7</w:t>
              </w:r>
            </w:ins>
            <w:ins w:id="389" w:author="nourhanhatem" w:date="2022-11-23T23:25:00Z">
              <w:r>
                <w:t xml:space="preserve">_V1.0              </w:t>
              </w:r>
            </w:ins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4E4965E0" w14:textId="77777777" w:rsidR="00DA4A57" w:rsidRDefault="00DA4A57" w:rsidP="00B75402">
            <w:pPr>
              <w:widowControl w:val="0"/>
              <w:spacing w:line="240" w:lineRule="auto"/>
              <w:rPr>
                <w:ins w:id="390" w:author="nourhanhatem" w:date="2022-11-23T23:25:00Z"/>
                <w:rFonts w:ascii="Times New Roman" w:eastAsia="Times New Roman" w:hAnsi="Times New Roman" w:cs="Times New Roman"/>
                <w:sz w:val="24"/>
                <w:szCs w:val="24"/>
              </w:rPr>
            </w:pPr>
            <w:ins w:id="391" w:author="nourhanhatem" w:date="2022-11-23T23:25:00Z">
              <w:r w:rsidRPr="00CA19B7">
                <w:rPr>
                  <w:b/>
                  <w:bCs/>
                </w:rPr>
                <w:t>Covers</w:t>
              </w:r>
            </w:ins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0D62235" w14:textId="77777777" w:rsidR="00DA4A57" w:rsidRDefault="00DA4A57" w:rsidP="00B75402">
            <w:pPr>
              <w:widowControl w:val="0"/>
              <w:spacing w:line="240" w:lineRule="auto"/>
              <w:rPr>
                <w:ins w:id="392" w:author="nourhanhatem" w:date="2022-11-23T23:25:00Z"/>
                <w:rFonts w:ascii="Times New Roman" w:eastAsia="Times New Roman" w:hAnsi="Times New Roman" w:cs="Times New Roman"/>
                <w:sz w:val="24"/>
                <w:szCs w:val="24"/>
              </w:rPr>
            </w:pPr>
            <w:ins w:id="393" w:author="nourhanhatem" w:date="2022-11-23T23:25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PO_SB_CR_MobileApp_</w: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t>010</w: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t>-V1.1</w:t>
              </w:r>
            </w:ins>
          </w:p>
        </w:tc>
      </w:tr>
      <w:tr w:rsidR="00DA4A57" w14:paraId="1DAB99E7" w14:textId="77777777" w:rsidTr="00E56A14">
        <w:trPr>
          <w:gridAfter w:val="1"/>
          <w:wAfter w:w="260" w:type="dxa"/>
          <w:trHeight w:val="64"/>
          <w:tblHeader/>
          <w:del w:id="394" w:author="nourhanhatem" w:date="2022-11-23T23:25:00Z"/>
          <w:trPrChange w:id="395" w:author="theirs" w:date="2022-11-23T23:24:00Z">
            <w:trPr>
              <w:trHeight w:val="64"/>
              <w:tblHeader/>
            </w:trPr>
          </w:trPrChange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  <w:tcPrChange w:id="396" w:author="theirs" w:date="2022-11-23T23:24:00Z">
              <w:tcPr>
                <w:tcW w:w="1412" w:type="dxa"/>
                <w:gridSpan w:val="2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4C2F4"/>
                <w:tcMar>
                  <w:top w:w="100" w:type="dxa"/>
                  <w:left w:w="100" w:type="dxa"/>
                  <w:bottom w:w="100" w:type="dxa"/>
                  <w:right w:w="100" w:type="dxa"/>
                </w:tcMar>
              </w:tcPr>
            </w:tcPrChange>
          </w:tcPr>
          <w:p w14:paraId="16CF6677" w14:textId="77777777" w:rsidR="00DA4A57" w:rsidRDefault="00DA4A57" w:rsidP="00DA4A57">
            <w:pPr>
              <w:widowControl w:val="0"/>
              <w:spacing w:line="240" w:lineRule="auto"/>
              <w:jc w:val="center"/>
              <w:rPr>
                <w:del w:id="397" w:author="nourhanhatem" w:date="2022-11-23T23:25:00Z"/>
                <w:b/>
              </w:rPr>
            </w:pPr>
            <w:del w:id="398" w:author="nourhanhatem" w:date="2022-11-23T23:25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PrChange w:id="399" w:author="theirs" w:date="2022-11-23T23:24:00Z">
              <w:tcPr>
                <w:tcW w:w="8208" w:type="dxa"/>
                <w:gridSpan w:val="4"/>
                <w:tcBorders>
                  <w:top w:val="single" w:sz="12" w:space="0" w:color="000000"/>
                  <w:bottom w:val="single" w:sz="12" w:space="0" w:color="000000"/>
                </w:tcBorders>
                <w:shd w:val="clear" w:color="auto" w:fill="auto"/>
              </w:tcPr>
            </w:tcPrChange>
          </w:tcPr>
          <w:p w14:paraId="2D9A90A3" w14:textId="77777777" w:rsidR="00DA4A57" w:rsidRDefault="00F96B6D" w:rsidP="00DA4A57">
            <w:pPr>
              <w:widowControl w:val="0"/>
              <w:spacing w:line="240" w:lineRule="auto"/>
              <w:rPr>
                <w:del w:id="400" w:author="nourhanhatem" w:date="2022-11-23T23:25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401" w:author="nourhanhatem" w:date="2022-11-23T23:25:00Z">
              <w:r w:rsidRPr="00F96B6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The user will be able to report any issue that occurs</w:delText>
              </w:r>
              <w:r w:rsidR="001F29EF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.</w:delText>
              </w:r>
            </w:del>
          </w:p>
        </w:tc>
      </w:tr>
      <w:tr w:rsidR="00CC68AF" w14:paraId="18E28F45" w14:textId="77777777" w:rsidTr="00CA19B7">
        <w:trPr>
          <w:trHeight w:val="477"/>
          <w:tblHeader/>
          <w:del w:id="402" w:author="mine" w:date="2022-11-23T23:24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251681" w14:textId="77777777" w:rsidR="00CC68AF" w:rsidRDefault="006356CC">
            <w:pPr>
              <w:widowControl w:val="0"/>
              <w:spacing w:line="240" w:lineRule="auto"/>
              <w:jc w:val="center"/>
              <w:rPr>
                <w:del w:id="403" w:author="mine" w:date="2022-11-23T23:24:00Z"/>
                <w:b/>
              </w:rPr>
            </w:pPr>
            <w:del w:id="404" w:author="mine" w:date="2022-11-23T23:24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4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DD4D12" w14:textId="77777777" w:rsidR="00CC68AF" w:rsidRDefault="006356CC">
            <w:pPr>
              <w:widowControl w:val="0"/>
              <w:spacing w:line="240" w:lineRule="auto"/>
              <w:rPr>
                <w:del w:id="405" w:author="mine" w:date="2022-11-23T23:24:00Z"/>
                <w:sz w:val="24"/>
                <w:szCs w:val="24"/>
              </w:rPr>
            </w:pPr>
            <w:del w:id="406" w:author="mine" w:date="2022-11-23T23:24:00Z">
              <w:r>
                <w:rPr>
                  <w:sz w:val="24"/>
                  <w:szCs w:val="24"/>
                </w:rPr>
                <w:delText>If the user chooses the pasic plan , he/she shall pay for monthly or yearly subscription.</w:delText>
              </w:r>
            </w:del>
          </w:p>
        </w:tc>
      </w:tr>
      <w:tr w:rsidR="00CC68AF" w14:paraId="5EAD2B87" w14:textId="77777777" w:rsidTr="00CA19B7">
        <w:trPr>
          <w:trHeight w:val="586"/>
          <w:tblHeader/>
          <w:del w:id="407" w:author="mine" w:date="2022-11-23T23:24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9F1AD7" w14:textId="77777777" w:rsidR="00CC68AF" w:rsidRDefault="006356CC">
            <w:pPr>
              <w:widowControl w:val="0"/>
              <w:spacing w:line="240" w:lineRule="auto"/>
              <w:jc w:val="center"/>
              <w:rPr>
                <w:del w:id="408" w:author="mine" w:date="2022-11-23T23:24:00Z"/>
                <w:b/>
                <w:sz w:val="32"/>
                <w:szCs w:val="32"/>
              </w:rPr>
            </w:pPr>
            <w:del w:id="409" w:author="mine" w:date="2022-11-23T23:24:00Z">
              <w:r>
                <w:rPr>
                  <w:b/>
                </w:rPr>
                <w:delText>Req_ID</w:delText>
              </w:r>
            </w:del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D57C9A" w14:textId="77777777" w:rsidR="00CC68AF" w:rsidRDefault="006356CC">
            <w:pPr>
              <w:widowControl w:val="0"/>
              <w:spacing w:line="240" w:lineRule="auto"/>
              <w:rPr>
                <w:del w:id="410" w:author="mine" w:date="2022-11-23T23:24:00Z"/>
              </w:rPr>
            </w:pPr>
            <w:del w:id="411" w:author="mine" w:date="2022-11-23T23:24:00Z">
              <w:r>
                <w:delText xml:space="preserve">    PO_SB_CRS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2</w:delText>
              </w:r>
              <w:r>
                <w:delText>_V1.0</w:delText>
              </w:r>
            </w:del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19F942" w14:textId="77777777" w:rsidR="00CC68AF" w:rsidRDefault="006356CC">
            <w:pPr>
              <w:widowControl w:val="0"/>
              <w:spacing w:line="240" w:lineRule="auto"/>
              <w:jc w:val="center"/>
              <w:rPr>
                <w:del w:id="412" w:author="mine" w:date="2022-11-23T23:24:00Z"/>
                <w:b/>
              </w:rPr>
            </w:pPr>
            <w:del w:id="413" w:author="mine" w:date="2022-11-23T23:24:00Z">
              <w:r>
                <w:rPr>
                  <w:b/>
                </w:rPr>
                <w:delText>Covers</w:delText>
              </w:r>
            </w:del>
          </w:p>
        </w:tc>
        <w:tc>
          <w:tcPr>
            <w:tcW w:w="3765" w:type="dxa"/>
            <w:gridSpan w:val="2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7C4698" w14:textId="77777777" w:rsidR="00CC68AF" w:rsidRDefault="006356CC">
            <w:pPr>
              <w:widowControl w:val="0"/>
              <w:spacing w:line="240" w:lineRule="auto"/>
              <w:jc w:val="center"/>
              <w:rPr>
                <w:del w:id="414" w:author="mine" w:date="2022-11-23T23:24:00Z"/>
              </w:rPr>
            </w:pPr>
            <w:del w:id="415" w:author="mine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PO_SB_ CR_MobileApp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1</w:delTex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-V1.1</w:delText>
              </w:r>
            </w:del>
          </w:p>
        </w:tc>
      </w:tr>
      <w:tr w:rsidR="00CC68AF" w14:paraId="543CB5D6" w14:textId="77777777" w:rsidTr="00CA19B7">
        <w:trPr>
          <w:trHeight w:val="583"/>
          <w:tblHeader/>
          <w:del w:id="416" w:author="mine" w:date="2022-11-23T23:24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6BD30E" w14:textId="77777777" w:rsidR="00CC68AF" w:rsidRDefault="006356CC">
            <w:pPr>
              <w:widowControl w:val="0"/>
              <w:spacing w:line="240" w:lineRule="auto"/>
              <w:jc w:val="center"/>
              <w:rPr>
                <w:del w:id="417" w:author="mine" w:date="2022-11-23T23:24:00Z"/>
                <w:b/>
              </w:rPr>
            </w:pPr>
            <w:del w:id="418" w:author="mine" w:date="2022-11-23T23:24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4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8C80FA" w14:textId="77777777" w:rsidR="00CC68AF" w:rsidRDefault="006356CC">
            <w:pPr>
              <w:widowControl w:val="0"/>
              <w:spacing w:line="240" w:lineRule="auto"/>
              <w:rPr>
                <w:del w:id="419" w:author="mine" w:date="2022-11-23T23:24:00Z"/>
              </w:rPr>
            </w:pPr>
            <w:del w:id="420" w:author="mine" w:date="2022-11-23T23:24:00Z">
              <w:r>
                <w:delText xml:space="preserve"> </w:delText>
              </w:r>
              <w:r>
                <w:rPr>
                  <w:sz w:val="24"/>
                  <w:szCs w:val="24"/>
                </w:rPr>
                <w:delText xml:space="preserve">If the user chooses the </w:delText>
              </w:r>
              <w:r w:rsidR="00A037EE">
                <w:rPr>
                  <w:sz w:val="24"/>
                  <w:szCs w:val="24"/>
                </w:rPr>
                <w:delText>basic</w:delText>
              </w:r>
              <w:r>
                <w:rPr>
                  <w:sz w:val="24"/>
                  <w:szCs w:val="24"/>
                </w:rPr>
                <w:delText xml:space="preserve"> plan ,the detected speed bumps shall be based on the historical data of other users(the premium plan users). </w:delText>
              </w:r>
            </w:del>
          </w:p>
        </w:tc>
      </w:tr>
      <w:tr w:rsidR="00CC68AF" w14:paraId="7FC1ACF4" w14:textId="77777777" w:rsidTr="00CA19B7">
        <w:trPr>
          <w:trHeight w:val="477"/>
          <w:tblHeader/>
          <w:del w:id="421" w:author="mine" w:date="2022-11-23T23:24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18A35E" w14:textId="77777777" w:rsidR="00CC68AF" w:rsidRDefault="006356CC">
            <w:pPr>
              <w:widowControl w:val="0"/>
              <w:spacing w:line="240" w:lineRule="auto"/>
              <w:jc w:val="center"/>
              <w:rPr>
                <w:del w:id="422" w:author="mine" w:date="2022-11-23T23:24:00Z"/>
                <w:b/>
              </w:rPr>
            </w:pPr>
            <w:del w:id="423" w:author="mine" w:date="2022-11-23T23:24:00Z">
              <w:r>
                <w:rPr>
                  <w:b/>
                </w:rPr>
                <w:lastRenderedPageBreak/>
                <w:delText>Req_ID</w:delText>
              </w:r>
            </w:del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4011B6" w14:textId="77777777" w:rsidR="00CC68AF" w:rsidRDefault="006356CC">
            <w:pPr>
              <w:widowControl w:val="0"/>
              <w:spacing w:line="240" w:lineRule="auto"/>
              <w:rPr>
                <w:del w:id="424" w:author="mine" w:date="2022-11-23T23:24:00Z"/>
              </w:rPr>
            </w:pPr>
            <w:del w:id="425" w:author="mine" w:date="2022-11-23T23:24:00Z">
              <w:r>
                <w:delText xml:space="preserve">    PO_SB_CRS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3</w:delText>
              </w:r>
              <w:r>
                <w:delText>_V1.0</w:delText>
              </w:r>
            </w:del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F42E4F" w14:textId="77777777" w:rsidR="00CC68AF" w:rsidRDefault="006356CC">
            <w:pPr>
              <w:widowControl w:val="0"/>
              <w:spacing w:line="240" w:lineRule="auto"/>
              <w:jc w:val="center"/>
              <w:rPr>
                <w:del w:id="426" w:author="mine" w:date="2022-11-23T23:24:00Z"/>
                <w:b/>
              </w:rPr>
            </w:pPr>
            <w:del w:id="427" w:author="mine" w:date="2022-11-23T23:24:00Z">
              <w:r>
                <w:rPr>
                  <w:b/>
                </w:rPr>
                <w:delText>Covers</w:delText>
              </w:r>
            </w:del>
          </w:p>
        </w:tc>
        <w:tc>
          <w:tcPr>
            <w:tcW w:w="3765" w:type="dxa"/>
            <w:gridSpan w:val="2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A17992" w14:textId="77777777" w:rsidR="00CC68AF" w:rsidRDefault="006356C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del w:id="428" w:author="mine" w:date="2022-11-23T23:24:00Z"/>
              </w:rPr>
            </w:pPr>
            <w:del w:id="429" w:author="mine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PO_SB_CR_MobileApp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2</w:delTex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-V1.1</w:delText>
              </w:r>
            </w:del>
          </w:p>
        </w:tc>
      </w:tr>
      <w:tr w:rsidR="00CC68AF" w14:paraId="28331AF6" w14:textId="77777777" w:rsidTr="00CA19B7">
        <w:trPr>
          <w:trHeight w:val="472"/>
          <w:tblHeader/>
          <w:del w:id="430" w:author="mine" w:date="2022-11-23T23:24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150174" w14:textId="77777777" w:rsidR="00CC68AF" w:rsidRDefault="006356CC">
            <w:pPr>
              <w:widowControl w:val="0"/>
              <w:spacing w:line="240" w:lineRule="auto"/>
              <w:jc w:val="center"/>
              <w:rPr>
                <w:del w:id="431" w:author="mine" w:date="2022-11-23T23:24:00Z"/>
                <w:b/>
              </w:rPr>
            </w:pPr>
            <w:del w:id="432" w:author="mine" w:date="2022-11-23T23:24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4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E59FDF" w14:textId="77777777" w:rsidR="00CC68AF" w:rsidRDefault="006356CC">
            <w:pPr>
              <w:widowControl w:val="0"/>
              <w:spacing w:line="240" w:lineRule="auto"/>
              <w:rPr>
                <w:del w:id="433" w:author="mine" w:date="2022-11-23T23:24:00Z"/>
              </w:rPr>
            </w:pPr>
            <w:del w:id="434" w:author="mine" w:date="2022-11-23T23:24:00Z">
              <w:r>
                <w:delText xml:space="preserve"> </w:delText>
              </w:r>
              <w:r>
                <w:rPr>
                  <w:sz w:val="24"/>
                  <w:szCs w:val="24"/>
                </w:rPr>
                <w:delText>If  the user chooses the premium  plan ,he/she shall buy the hardware detection device .</w:delText>
              </w:r>
            </w:del>
          </w:p>
        </w:tc>
      </w:tr>
      <w:tr w:rsidR="00CC68AF" w14:paraId="69A8A5B4" w14:textId="77777777" w:rsidTr="00CA19B7">
        <w:trPr>
          <w:trHeight w:val="477"/>
          <w:tblHeader/>
          <w:del w:id="435" w:author="mine" w:date="2022-11-23T23:24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9E070A" w14:textId="77777777" w:rsidR="00CC68AF" w:rsidRDefault="006356CC">
            <w:pPr>
              <w:widowControl w:val="0"/>
              <w:spacing w:line="240" w:lineRule="auto"/>
              <w:jc w:val="center"/>
              <w:rPr>
                <w:del w:id="436" w:author="mine" w:date="2022-11-23T23:24:00Z"/>
                <w:b/>
                <w:sz w:val="32"/>
                <w:szCs w:val="32"/>
              </w:rPr>
            </w:pPr>
            <w:del w:id="437" w:author="mine" w:date="2022-11-23T23:24:00Z">
              <w:r>
                <w:rPr>
                  <w:b/>
                </w:rPr>
                <w:delText>Req_ID</w:delText>
              </w:r>
            </w:del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80E2E7" w14:textId="77777777" w:rsidR="00CC68AF" w:rsidRDefault="006356CC">
            <w:pPr>
              <w:widowControl w:val="0"/>
              <w:spacing w:line="240" w:lineRule="auto"/>
              <w:rPr>
                <w:del w:id="438" w:author="mine" w:date="2022-11-23T23:24:00Z"/>
              </w:rPr>
            </w:pPr>
            <w:del w:id="439" w:author="mine" w:date="2022-11-23T23:24:00Z">
              <w:r>
                <w:delText xml:space="preserve">    PO_SB_CRS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4</w:delText>
              </w:r>
              <w:r>
                <w:delText>_V1.0</w:delText>
              </w:r>
            </w:del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8D6A58" w14:textId="77777777" w:rsidR="00CC68AF" w:rsidRDefault="006356CC">
            <w:pPr>
              <w:widowControl w:val="0"/>
              <w:spacing w:line="240" w:lineRule="auto"/>
              <w:jc w:val="center"/>
              <w:rPr>
                <w:del w:id="440" w:author="mine" w:date="2022-11-23T23:24:00Z"/>
                <w:b/>
              </w:rPr>
            </w:pPr>
            <w:del w:id="441" w:author="mine" w:date="2022-11-23T23:24:00Z">
              <w:r>
                <w:rPr>
                  <w:b/>
                </w:rPr>
                <w:delText>Covers</w:delText>
              </w:r>
            </w:del>
          </w:p>
        </w:tc>
        <w:tc>
          <w:tcPr>
            <w:tcW w:w="3765" w:type="dxa"/>
            <w:gridSpan w:val="2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35952C" w14:textId="77777777" w:rsidR="00CC68AF" w:rsidRDefault="006356CC">
            <w:pPr>
              <w:widowControl w:val="0"/>
              <w:spacing w:line="240" w:lineRule="auto"/>
              <w:rPr>
                <w:del w:id="442" w:author="mine" w:date="2022-11-23T23:24:00Z"/>
              </w:rPr>
            </w:pPr>
            <w:del w:id="443" w:author="mine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PO_SB_CR_MobileApp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3</w:delTex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-V1.1</w:delText>
              </w:r>
            </w:del>
          </w:p>
        </w:tc>
      </w:tr>
    </w:tbl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7920"/>
        <w:tblGridChange w:id="444">
          <w:tblGrid>
            <w:gridCol w:w="1440"/>
            <w:gridCol w:w="7920"/>
          </w:tblGrid>
        </w:tblGridChange>
      </w:tblGrid>
      <w:tr w:rsidR="00C27830" w:rsidRPr="002454D0" w14:paraId="674F9267" w14:textId="77777777" w:rsidTr="5A48E83F">
        <w:trPr>
          <w:trHeight w:val="435"/>
          <w:ins w:id="445" w:author="nourhanhatem" w:date="2022-11-23T23:25:00Z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7274D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ins w:id="446" w:author="nourhanhatem" w:date="2022-11-23T23:25:00Z"/>
                <w:rFonts w:asciiTheme="majorBidi" w:hAnsiTheme="majorBidi"/>
                <w:b/>
                <w:rPrChange w:id="447" w:author="mine" w:date="2022-11-23T23:24:00Z">
                  <w:rPr>
                    <w:ins w:id="448" w:author="nourhanhatem" w:date="2022-11-23T23:25:00Z"/>
                    <w:b/>
                  </w:rPr>
                </w:rPrChange>
              </w:rPr>
            </w:pPr>
            <w:ins w:id="449" w:author="nourhanhatem" w:date="2022-11-23T23:25:00Z">
              <w:r w:rsidRPr="00390471">
                <w:rPr>
                  <w:rFonts w:asciiTheme="majorBidi" w:hAnsiTheme="majorBidi"/>
                  <w:b/>
                  <w:rPrChange w:id="450" w:author="mine" w:date="2022-11-23T23:24:00Z">
                    <w:rPr>
                      <w:b/>
                    </w:rPr>
                  </w:rPrChange>
                </w:rPr>
                <w:t>Description</w:t>
              </w:r>
            </w:ins>
          </w:p>
        </w:tc>
        <w:tc>
          <w:tcPr>
            <w:tcW w:w="7920" w:type="dxa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0BA1EB" w14:textId="05E9D9D0" w:rsidR="00D22C0F" w:rsidRPr="00390471" w:rsidRDefault="23FD4734" w:rsidP="00C206E2">
            <w:pPr>
              <w:widowControl w:val="0"/>
              <w:spacing w:line="240" w:lineRule="auto"/>
              <w:rPr>
                <w:ins w:id="451" w:author="nourhanhatem" w:date="2022-11-23T23:25:00Z"/>
              </w:rPr>
            </w:pPr>
            <w:ins w:id="452" w:author="nourhanhatem" w:date="2022-11-23T23:25:00Z">
              <w:r w:rsidRPr="23FD4734">
                <w:rPr>
                  <w:sz w:val="24"/>
                  <w:szCs w:val="24"/>
                </w:rPr>
                <w:t>The user shall add his/her destination to use the “Start the ride “</w:t>
              </w:r>
              <w:r w:rsidR="0010045D" w:rsidRPr="23FD4734">
                <w:rPr>
                  <w:sz w:val="24"/>
                  <w:szCs w:val="24"/>
                </w:rPr>
                <w:t>button</w:t>
              </w:r>
            </w:ins>
            <w:del w:id="453" w:author="mine" w:date="2022-11-23T23:24:00Z">
              <w:r w:rsidR="006356CC">
                <w:rPr>
                  <w:sz w:val="24"/>
                  <w:szCs w:val="24"/>
                </w:rPr>
                <w:delText xml:space="preserve"> ,</w:delText>
              </w:r>
            </w:del>
            <w:ins w:id="454" w:author="mine" w:date="2022-11-23T23:24:00Z">
              <w:r w:rsidR="0010045D" w:rsidRPr="23FD4734">
                <w:rPr>
                  <w:sz w:val="24"/>
                  <w:szCs w:val="24"/>
                </w:rPr>
                <w:t xml:space="preserve">, </w:t>
              </w:r>
            </w:ins>
            <w:ins w:id="455" w:author="nourhanhatem" w:date="2022-11-23T23:25:00Z">
              <w:r w:rsidR="0010045D" w:rsidRPr="23FD4734">
                <w:rPr>
                  <w:sz w:val="24"/>
                  <w:szCs w:val="24"/>
                </w:rPr>
                <w:t>then</w:t>
              </w:r>
              <w:r w:rsidRPr="23FD4734">
                <w:rPr>
                  <w:sz w:val="24"/>
                  <w:szCs w:val="24"/>
                </w:rPr>
                <w:t xml:space="preserve"> the GPS screen appears.</w:t>
              </w:r>
            </w:ins>
          </w:p>
        </w:tc>
      </w:tr>
    </w:tbl>
    <w:tbl>
      <w:tblPr>
        <w:tblStyle w:val="a6"/>
        <w:tblW w:w="962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12"/>
        <w:gridCol w:w="3168"/>
        <w:gridCol w:w="1275"/>
        <w:gridCol w:w="3765"/>
      </w:tblGrid>
      <w:tr w:rsidR="00CC68AF" w14:paraId="3F4DA292" w14:textId="77777777" w:rsidTr="00CA19B7">
        <w:trPr>
          <w:trHeight w:val="477"/>
          <w:tblHeader/>
          <w:del w:id="456" w:author="mine" w:date="2022-11-23T23:24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55B7DB" w14:textId="77777777" w:rsidR="00CC68AF" w:rsidRDefault="006356CC">
            <w:pPr>
              <w:widowControl w:val="0"/>
              <w:spacing w:line="240" w:lineRule="auto"/>
              <w:jc w:val="center"/>
              <w:rPr>
                <w:del w:id="457" w:author="mine" w:date="2022-11-23T23:24:00Z"/>
                <w:b/>
              </w:rPr>
            </w:pPr>
            <w:del w:id="458" w:author="mine" w:date="2022-11-23T23:24:00Z">
              <w:r>
                <w:rPr>
                  <w:b/>
                </w:rPr>
                <w:delText>Req_ID</w:delText>
              </w:r>
            </w:del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7B4EB6" w14:textId="77777777" w:rsidR="00CC68AF" w:rsidRDefault="006356CC">
            <w:pPr>
              <w:widowControl w:val="0"/>
              <w:spacing w:line="240" w:lineRule="auto"/>
              <w:rPr>
                <w:del w:id="459" w:author="mine" w:date="2022-11-23T23:24:00Z"/>
                <w:sz w:val="24"/>
                <w:szCs w:val="24"/>
              </w:rPr>
            </w:pPr>
            <w:del w:id="460" w:author="mine" w:date="2022-11-23T23:24:00Z">
              <w:r>
                <w:delText xml:space="preserve">   PO_SB_CRS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5</w:delText>
              </w:r>
              <w:r>
                <w:delText>_V1.0</w:delText>
              </w:r>
            </w:del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876339" w14:textId="77777777" w:rsidR="00CC68AF" w:rsidRDefault="006356CC">
            <w:pPr>
              <w:widowControl w:val="0"/>
              <w:spacing w:line="240" w:lineRule="auto"/>
              <w:jc w:val="center"/>
              <w:rPr>
                <w:del w:id="461" w:author="mine" w:date="2022-11-23T23:24:00Z"/>
                <w:b/>
              </w:rPr>
            </w:pPr>
            <w:del w:id="462" w:author="mine" w:date="2022-11-23T23:24:00Z">
              <w:r>
                <w:rPr>
                  <w:b/>
                </w:rPr>
                <w:delText>Covers</w:delText>
              </w:r>
            </w:del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F66A02" w14:textId="77777777" w:rsidR="00CC68AF" w:rsidRDefault="006356CC">
            <w:pPr>
              <w:widowControl w:val="0"/>
              <w:spacing w:line="240" w:lineRule="auto"/>
              <w:rPr>
                <w:del w:id="463" w:author="mine" w:date="2022-11-23T23:24:00Z"/>
              </w:rPr>
            </w:pPr>
            <w:del w:id="464" w:author="mine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PO_SB_CR_MobileApp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3</w:delTex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-V1.1</w:delText>
              </w:r>
            </w:del>
          </w:p>
        </w:tc>
      </w:tr>
    </w:tbl>
    <w:p w14:paraId="783FA307" w14:textId="77777777" w:rsidR="00D22C0F" w:rsidRDefault="00D22C0F">
      <w:pPr>
        <w:rPr>
          <w:ins w:id="465" w:author="mine" w:date="2022-11-23T23:24:00Z"/>
        </w:rPr>
      </w:pPr>
    </w:p>
    <w:tbl>
      <w:tblPr>
        <w:tblW w:w="0" w:type="auto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600" w:firstRow="0" w:lastRow="0" w:firstColumn="0" w:lastColumn="0" w:noHBand="1" w:noVBand="1"/>
      </w:tblPr>
      <w:tblGrid>
        <w:gridCol w:w="1418"/>
        <w:gridCol w:w="3044"/>
        <w:gridCol w:w="1137"/>
        <w:gridCol w:w="3408"/>
        <w:tblGridChange w:id="466">
          <w:tblGrid>
            <w:gridCol w:w="1418"/>
            <w:gridCol w:w="3044"/>
            <w:gridCol w:w="1137"/>
            <w:gridCol w:w="3408"/>
          </w:tblGrid>
        </w:tblGridChange>
      </w:tblGrid>
      <w:tr w:rsidR="0CF01F17" w14:paraId="479207EF" w14:textId="77777777" w:rsidTr="0CF01F17">
        <w:trPr>
          <w:trHeight w:val="520"/>
          <w:ins w:id="467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F093C9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ins w:id="468" w:author="mine" w:date="2022-11-23T23:24:00Z"/>
                <w:rFonts w:asciiTheme="majorBidi" w:hAnsiTheme="majorBidi"/>
                <w:b/>
                <w:bCs/>
                <w:sz w:val="32"/>
                <w:szCs w:val="32"/>
              </w:rPr>
            </w:pPr>
            <w:proofErr w:type="spellStart"/>
            <w:ins w:id="469" w:author="mine" w:date="2022-11-23T23:24:00Z">
              <w:r w:rsidRPr="0CF01F17">
                <w:rPr>
                  <w:rFonts w:asciiTheme="majorBidi" w:hAnsiTheme="majorBidi"/>
                  <w:b/>
                  <w:bCs/>
                </w:rPr>
                <w:t>Req_ID</w:t>
              </w:r>
              <w:proofErr w:type="spellEnd"/>
            </w:ins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56976D" w14:textId="0E646E17" w:rsidR="0CF01F17" w:rsidRDefault="0CF01F17" w:rsidP="0CF01F17">
            <w:pPr>
              <w:widowControl w:val="0"/>
              <w:spacing w:line="240" w:lineRule="auto"/>
              <w:jc w:val="center"/>
              <w:rPr>
                <w:ins w:id="470" w:author="mine" w:date="2022-11-23T23:24:00Z"/>
                <w:rFonts w:asciiTheme="majorBidi" w:hAnsiTheme="majorBidi"/>
              </w:rPr>
            </w:pPr>
            <w:ins w:id="471" w:author="mine" w:date="2022-11-23T23:24:00Z">
              <w:r w:rsidRPr="0CF01F17">
                <w:rPr>
                  <w:rFonts w:asciiTheme="majorBidi" w:hAnsiTheme="majorBidi"/>
                </w:rPr>
                <w:t>PO_SB_CRS_</w:t>
              </w:r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0</w:t>
              </w:r>
              <w:r w:rsidR="004F57EB">
                <w:rPr>
                  <w:rFonts w:asciiTheme="majorBidi" w:hAnsiTheme="majorBidi" w:cstheme="majorBidi"/>
                  <w:i/>
                  <w:iCs/>
                  <w:color w:val="0B5394"/>
                </w:rPr>
                <w:t>2</w:t>
              </w:r>
              <w:r w:rsidRPr="0CF01F17">
                <w:rPr>
                  <w:rFonts w:asciiTheme="majorBidi" w:hAnsiTheme="majorBidi"/>
                </w:rPr>
                <w:t>-V1.0</w:t>
              </w:r>
            </w:ins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619AD2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ins w:id="472" w:author="mine" w:date="2022-11-23T23:24:00Z"/>
                <w:rFonts w:asciiTheme="majorBidi" w:hAnsiTheme="majorBidi"/>
                <w:b/>
                <w:bCs/>
              </w:rPr>
            </w:pPr>
            <w:ins w:id="473" w:author="mine" w:date="2022-11-23T23:24:00Z">
              <w:r w:rsidRPr="0CF01F17">
                <w:rPr>
                  <w:rFonts w:asciiTheme="majorBidi" w:hAnsiTheme="majorBidi"/>
                  <w:b/>
                  <w:bCs/>
                </w:rPr>
                <w:t>Covers</w:t>
              </w:r>
            </w:ins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2847E3" w14:textId="36E28707" w:rsidR="0CF01F17" w:rsidRDefault="00F9699C" w:rsidP="0CF01F17">
            <w:pPr>
              <w:widowControl w:val="0"/>
              <w:spacing w:line="240" w:lineRule="auto"/>
              <w:jc w:val="center"/>
              <w:rPr>
                <w:ins w:id="474" w:author="mine" w:date="2022-11-23T23:24:00Z"/>
                <w:rFonts w:asciiTheme="majorBidi" w:hAnsiTheme="majorBidi"/>
              </w:rPr>
            </w:pPr>
            <w:ins w:id="475" w:author="mine" w:date="2022-11-23T23:24:00Z">
              <w:r w:rsidRPr="0CF01F17">
                <w:rPr>
                  <w:rFonts w:asciiTheme="majorBidi" w:hAnsiTheme="majorBidi"/>
                </w:rPr>
                <w:t>PO_SB_CR_</w:t>
              </w:r>
              <w:r>
                <w:rPr>
                  <w:rFonts w:asciiTheme="majorBidi" w:hAnsiTheme="majorBidi"/>
                </w:rPr>
                <w:t>MobileApp_</w:t>
              </w:r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0</w:t>
              </w:r>
              <w:r w:rsidR="0027399E">
                <w:rPr>
                  <w:rFonts w:asciiTheme="majorBidi" w:hAnsiTheme="majorBidi" w:cstheme="majorBidi"/>
                  <w:i/>
                  <w:iCs/>
                  <w:color w:val="0B5394"/>
                </w:rPr>
                <w:t>3</w:t>
              </w:r>
              <w:r w:rsidRPr="0CF01F17">
                <w:rPr>
                  <w:rFonts w:asciiTheme="majorBidi" w:hAnsiTheme="majorBidi"/>
                </w:rPr>
                <w:t>-V1.</w:t>
              </w:r>
              <w:r>
                <w:rPr>
                  <w:rFonts w:asciiTheme="majorBidi" w:hAnsiTheme="majorBidi"/>
                </w:rPr>
                <w:t>1</w:t>
              </w:r>
            </w:ins>
          </w:p>
        </w:tc>
      </w:tr>
      <w:tr w:rsidR="00C27830" w14:paraId="463E0A5B" w14:textId="77777777" w:rsidTr="0CF01F17">
        <w:trPr>
          <w:trHeight w:val="435"/>
          <w:ins w:id="476" w:author="nourhanhatem" w:date="2022-11-23T23:25:00Z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AE8863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ins w:id="477" w:author="nourhanhatem" w:date="2022-11-23T23:25:00Z"/>
                <w:rFonts w:asciiTheme="majorBidi" w:hAnsiTheme="majorBidi"/>
                <w:b/>
                <w:rPrChange w:id="478" w:author="mine" w:date="2022-11-23T23:24:00Z">
                  <w:rPr>
                    <w:ins w:id="479" w:author="nourhanhatem" w:date="2022-11-23T23:25:00Z"/>
                    <w:b/>
                  </w:rPr>
                </w:rPrChange>
              </w:rPr>
            </w:pPr>
            <w:ins w:id="480" w:author="nourhanhatem" w:date="2022-11-23T23:25:00Z">
              <w:r w:rsidRPr="0CF01F17">
                <w:rPr>
                  <w:rFonts w:asciiTheme="majorBidi" w:hAnsiTheme="majorBidi"/>
                  <w:b/>
                  <w:rPrChange w:id="481" w:author="mine" w:date="2022-11-23T23:24:00Z">
                    <w:rPr>
                      <w:b/>
                    </w:rPr>
                  </w:rPrChange>
                </w:rPr>
                <w:t>Description</w:t>
              </w:r>
            </w:ins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325BE5" w14:textId="2BE2A9AE" w:rsidR="0CF01F17" w:rsidRDefault="63CEB59D" w:rsidP="0CF01F17">
            <w:pPr>
              <w:widowControl w:val="0"/>
              <w:spacing w:line="240" w:lineRule="auto"/>
              <w:rPr>
                <w:ins w:id="482" w:author="nourhanhatem" w:date="2022-11-23T23:25:00Z"/>
                <w:sz w:val="24"/>
                <w:szCs w:val="24"/>
              </w:rPr>
            </w:pPr>
            <w:ins w:id="483" w:author="nourhanhatem" w:date="2022-11-23T23:25:00Z">
              <w:r w:rsidRPr="63CEB59D">
                <w:rPr>
                  <w:sz w:val="24"/>
                  <w:szCs w:val="24"/>
                </w:rPr>
                <w:t>The user shall end the ride by using the “End the ride” button.</w:t>
              </w:r>
            </w:ins>
          </w:p>
        </w:tc>
      </w:tr>
    </w:tbl>
    <w:p w14:paraId="348165A8" w14:textId="0EB95E2F" w:rsidR="0720CBA5" w:rsidRDefault="0720CBA5" w:rsidP="0720CBA5">
      <w:pPr>
        <w:rPr>
          <w:ins w:id="484" w:author="mine" w:date="2022-11-23T23:24:00Z"/>
        </w:rPr>
      </w:pPr>
    </w:p>
    <w:tbl>
      <w:tblPr>
        <w:tblStyle w:val="a6"/>
        <w:tblW w:w="962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12"/>
        <w:gridCol w:w="3168"/>
        <w:gridCol w:w="1275"/>
        <w:gridCol w:w="3765"/>
      </w:tblGrid>
      <w:tr w:rsidR="00CC68AF" w14:paraId="43A4ADBB" w14:textId="77777777" w:rsidTr="00CA19B7">
        <w:trPr>
          <w:trHeight w:val="477"/>
          <w:tblHeader/>
          <w:del w:id="485" w:author="mine" w:date="2022-11-23T23:24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629EB2" w14:textId="77777777" w:rsidR="00CC68AF" w:rsidRDefault="006356CC">
            <w:pPr>
              <w:widowControl w:val="0"/>
              <w:spacing w:line="240" w:lineRule="auto"/>
              <w:jc w:val="center"/>
              <w:rPr>
                <w:del w:id="486" w:author="mine" w:date="2022-11-23T23:24:00Z"/>
                <w:b/>
              </w:rPr>
            </w:pPr>
            <w:del w:id="487" w:author="mine" w:date="2022-11-23T23:24:00Z">
              <w:r>
                <w:rPr>
                  <w:b/>
                </w:rPr>
                <w:delText>Req_ID</w:delText>
              </w:r>
            </w:del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6EDC79" w14:textId="77777777" w:rsidR="00CC68AF" w:rsidRDefault="006356CC">
            <w:pPr>
              <w:widowControl w:val="0"/>
              <w:spacing w:line="240" w:lineRule="auto"/>
              <w:rPr>
                <w:del w:id="488" w:author="mine" w:date="2022-11-23T23:24:00Z"/>
                <w:sz w:val="24"/>
                <w:szCs w:val="24"/>
              </w:rPr>
            </w:pPr>
            <w:del w:id="489" w:author="mine" w:date="2022-11-23T23:24:00Z">
              <w:r>
                <w:delText xml:space="preserve">  PO_SB_CRS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6</w:delText>
              </w:r>
              <w:r>
                <w:delText>_V1.0</w:delText>
              </w:r>
            </w:del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0CBE35" w14:textId="77777777" w:rsidR="00CC68AF" w:rsidRDefault="006356CC">
            <w:pPr>
              <w:widowControl w:val="0"/>
              <w:spacing w:line="240" w:lineRule="auto"/>
              <w:jc w:val="center"/>
              <w:rPr>
                <w:del w:id="490" w:author="mine" w:date="2022-11-23T23:24:00Z"/>
                <w:b/>
              </w:rPr>
            </w:pPr>
            <w:del w:id="491" w:author="mine" w:date="2022-11-23T23:24:00Z">
              <w:r>
                <w:rPr>
                  <w:b/>
                </w:rPr>
                <w:delText>Covers</w:delText>
              </w:r>
            </w:del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E9F68F" w14:textId="77777777" w:rsidR="00CC68AF" w:rsidRDefault="006356CC">
            <w:pPr>
              <w:widowControl w:val="0"/>
              <w:spacing w:line="240" w:lineRule="auto"/>
              <w:rPr>
                <w:del w:id="492" w:author="mine" w:date="2022-11-23T23:24:00Z"/>
              </w:rPr>
            </w:pPr>
            <w:del w:id="493" w:author="mine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PO_SB_CR_MobileApp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4</w:delTex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-V1.1</w:delText>
              </w:r>
            </w:del>
          </w:p>
        </w:tc>
      </w:tr>
      <w:tr w:rsidR="00CC68AF" w14:paraId="3347E7EE" w14:textId="77777777" w:rsidTr="00CA19B7">
        <w:trPr>
          <w:trHeight w:val="477"/>
          <w:tblHeader/>
          <w:del w:id="494" w:author="mine" w:date="2022-11-23T23:24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A9BA6C" w14:textId="77777777" w:rsidR="00CC68AF" w:rsidRDefault="006356CC">
            <w:pPr>
              <w:widowControl w:val="0"/>
              <w:spacing w:line="240" w:lineRule="auto"/>
              <w:jc w:val="center"/>
              <w:rPr>
                <w:del w:id="495" w:author="mine" w:date="2022-11-23T23:24:00Z"/>
                <w:b/>
              </w:rPr>
            </w:pPr>
            <w:del w:id="496" w:author="mine" w:date="2022-11-23T23:24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6192C2" w14:textId="77777777" w:rsidR="00CC68AF" w:rsidRDefault="006356CC">
            <w:pPr>
              <w:widowControl w:val="0"/>
              <w:spacing w:line="240" w:lineRule="auto"/>
              <w:rPr>
                <w:del w:id="497" w:author="mine" w:date="2022-11-23T23:24:00Z"/>
                <w:sz w:val="24"/>
                <w:szCs w:val="24"/>
              </w:rPr>
            </w:pPr>
            <w:del w:id="498" w:author="mine" w:date="2022-11-23T23:24:00Z">
              <w:r>
                <w:rPr>
                  <w:sz w:val="24"/>
                  <w:szCs w:val="24"/>
                </w:rPr>
                <w:delText>In the premium plan , the app shall  voice notify the users about the detected speed bumps on the road.</w:delText>
              </w:r>
            </w:del>
          </w:p>
        </w:tc>
      </w:tr>
      <w:tr w:rsidR="00CC68AF" w14:paraId="5F3A4BF4" w14:textId="77777777" w:rsidTr="00CA19B7">
        <w:trPr>
          <w:trHeight w:val="477"/>
          <w:tblHeader/>
          <w:del w:id="499" w:author="mine" w:date="2022-11-23T23:24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996BED" w14:textId="77777777" w:rsidR="00CC68AF" w:rsidRDefault="006356CC">
            <w:pPr>
              <w:widowControl w:val="0"/>
              <w:spacing w:line="240" w:lineRule="auto"/>
              <w:jc w:val="center"/>
              <w:rPr>
                <w:del w:id="500" w:author="mine" w:date="2022-11-23T23:24:00Z"/>
                <w:b/>
              </w:rPr>
            </w:pPr>
            <w:del w:id="501" w:author="mine" w:date="2022-11-23T23:24:00Z">
              <w:r>
                <w:rPr>
                  <w:b/>
                </w:rPr>
                <w:delText>Req_ID</w:delText>
              </w:r>
            </w:del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CE5476" w14:textId="77777777" w:rsidR="00CC68AF" w:rsidRDefault="006356CC">
            <w:pPr>
              <w:widowControl w:val="0"/>
              <w:spacing w:line="240" w:lineRule="auto"/>
              <w:rPr>
                <w:del w:id="502" w:author="mine" w:date="2022-11-23T23:24:00Z"/>
                <w:sz w:val="24"/>
                <w:szCs w:val="24"/>
              </w:rPr>
            </w:pPr>
            <w:del w:id="503" w:author="mine" w:date="2022-11-23T23:24:00Z">
              <w:r>
                <w:delText xml:space="preserve">  PO_SB_CRS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7</w:delText>
              </w:r>
              <w:r>
                <w:delText>_V1.0</w:delText>
              </w:r>
            </w:del>
          </w:p>
        </w:tc>
        <w:tc>
          <w:tcPr>
            <w:tcW w:w="127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8B2C40" w14:textId="77777777" w:rsidR="00CC68AF" w:rsidRDefault="006356CC">
            <w:pPr>
              <w:widowControl w:val="0"/>
              <w:spacing w:line="240" w:lineRule="auto"/>
              <w:jc w:val="center"/>
              <w:rPr>
                <w:del w:id="504" w:author="mine" w:date="2022-11-23T23:24:00Z"/>
                <w:b/>
              </w:rPr>
            </w:pPr>
            <w:del w:id="505" w:author="mine" w:date="2022-11-23T23:24:00Z">
              <w:r>
                <w:rPr>
                  <w:b/>
                </w:rPr>
                <w:delText>Covers</w:delText>
              </w:r>
            </w:del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2D76FC" w14:textId="77777777" w:rsidR="00CC68AF" w:rsidRDefault="006356CC">
            <w:pPr>
              <w:widowControl w:val="0"/>
              <w:spacing w:line="240" w:lineRule="auto"/>
              <w:rPr>
                <w:del w:id="506" w:author="mine" w:date="2022-11-23T23:24:00Z"/>
              </w:rPr>
            </w:pPr>
            <w:del w:id="507" w:author="mine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PO_SB_CR_MobileApp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4</w:delTex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-V1.1</w:delText>
              </w:r>
            </w:del>
          </w:p>
        </w:tc>
      </w:tr>
      <w:tr w:rsidR="00CC68AF" w14:paraId="119DAC30" w14:textId="77777777" w:rsidTr="00CA19B7">
        <w:trPr>
          <w:trHeight w:val="477"/>
          <w:tblHeader/>
          <w:del w:id="508" w:author="mine" w:date="2022-11-23T23:24:00Z"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80C880" w14:textId="77777777" w:rsidR="00CC68AF" w:rsidRDefault="006356CC">
            <w:pPr>
              <w:widowControl w:val="0"/>
              <w:spacing w:line="240" w:lineRule="auto"/>
              <w:jc w:val="center"/>
              <w:rPr>
                <w:del w:id="509" w:author="mine" w:date="2022-11-23T23:24:00Z"/>
                <w:b/>
              </w:rPr>
            </w:pPr>
            <w:del w:id="510" w:author="mine" w:date="2022-11-23T23:24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98AFD1" w14:textId="77777777" w:rsidR="00CC68AF" w:rsidRDefault="006356CC">
            <w:pPr>
              <w:widowControl w:val="0"/>
              <w:spacing w:line="240" w:lineRule="auto"/>
              <w:rPr>
                <w:del w:id="511" w:author="mine" w:date="2022-11-23T23:24:00Z"/>
                <w:sz w:val="24"/>
                <w:szCs w:val="24"/>
              </w:rPr>
            </w:pPr>
            <w:del w:id="512" w:author="mine" w:date="2022-11-23T23:24:00Z">
              <w:r>
                <w:rPr>
                  <w:sz w:val="24"/>
                  <w:szCs w:val="24"/>
                </w:rPr>
                <w:delText xml:space="preserve">In the </w:delText>
              </w:r>
              <w:r w:rsidR="00A037EE">
                <w:rPr>
                  <w:sz w:val="24"/>
                  <w:szCs w:val="24"/>
                </w:rPr>
                <w:delText>basic</w:delText>
              </w:r>
              <w:r>
                <w:rPr>
                  <w:sz w:val="24"/>
                  <w:szCs w:val="24"/>
                </w:rPr>
                <w:delText xml:space="preserve"> plan ,, the app shall voice notify the users about all saved speed bumps on the road in the historical data. </w:delText>
              </w:r>
            </w:del>
          </w:p>
        </w:tc>
      </w:tr>
    </w:tbl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  <w:tblGridChange w:id="513">
          <w:tblGrid>
            <w:gridCol w:w="1440"/>
            <w:gridCol w:w="3240"/>
            <w:gridCol w:w="1170"/>
            <w:gridCol w:w="3495"/>
          </w:tblGrid>
        </w:tblGridChange>
      </w:tblGrid>
      <w:tr w:rsidR="00C27830" w14:paraId="5279970F" w14:textId="77777777" w:rsidTr="1F046073">
        <w:trPr>
          <w:trHeight w:val="510"/>
          <w:ins w:id="514" w:author="nourhanhatem" w:date="2022-11-23T23:25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96681EF" w14:textId="7E48BC93" w:rsidR="1F046073" w:rsidRDefault="1F046073" w:rsidP="00C27830">
            <w:pPr>
              <w:widowControl w:val="0"/>
              <w:jc w:val="center"/>
              <w:rPr>
                <w:ins w:id="515" w:author="nourhanhatem" w:date="2022-11-23T23:25:00Z"/>
                <w:rFonts w:ascii="Times New Roman" w:hAnsi="Times New Roman"/>
                <w:color w:val="000000" w:themeColor="text1"/>
                <w:rPrChange w:id="516" w:author="mine" w:date="2022-11-23T23:24:00Z">
                  <w:rPr>
                    <w:ins w:id="517" w:author="nourhanhatem" w:date="2022-11-23T23:25:00Z"/>
                    <w:b/>
                  </w:rPr>
                </w:rPrChange>
              </w:rPr>
            </w:pPr>
            <w:proofErr w:type="spellStart"/>
            <w:ins w:id="518" w:author="nourhanhatem" w:date="2022-11-23T23:25:00Z">
              <w:r w:rsidRPr="1F046073">
                <w:rPr>
                  <w:rFonts w:ascii="Times New Roman" w:hAnsi="Times New Roman"/>
                  <w:b/>
                  <w:color w:val="000000" w:themeColor="text1"/>
                  <w:rPrChange w:id="519" w:author="mine" w:date="2022-11-23T23:24:00Z">
                    <w:rPr>
                      <w:b/>
                    </w:rPr>
                  </w:rPrChange>
                </w:rPr>
                <w:t>Req_ID</w:t>
              </w:r>
              <w:proofErr w:type="spellEnd"/>
            </w:ins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C7F5BF3" w14:textId="748B73E1" w:rsidR="1F046073" w:rsidRDefault="006356CC" w:rsidP="1F046073">
            <w:pPr>
              <w:widowControl w:val="0"/>
              <w:jc w:val="center"/>
              <w:rPr>
                <w:ins w:id="520" w:author="nourhanhatem" w:date="2022-11-23T23:25:00Z"/>
                <w:rFonts w:ascii="Times New Roman" w:hAnsi="Times New Roman"/>
                <w:color w:val="000000" w:themeColor="text1"/>
                <w:rPrChange w:id="521" w:author="mine" w:date="2022-11-23T23:24:00Z">
                  <w:rPr>
                    <w:ins w:id="522" w:author="nourhanhatem" w:date="2022-11-23T23:25:00Z"/>
                    <w:sz w:val="24"/>
                  </w:rPr>
                </w:rPrChange>
              </w:rPr>
              <w:pPrChange w:id="523" w:author="mine" w:date="2022-11-23T23:24:00Z">
                <w:pPr>
                  <w:widowControl w:val="0"/>
                </w:pPr>
              </w:pPrChange>
            </w:pPr>
            <w:del w:id="524" w:author="mine" w:date="2022-11-23T23:24:00Z">
              <w:r>
                <w:delText xml:space="preserve"> </w:delText>
              </w:r>
            </w:del>
            <w:ins w:id="525" w:author="nourhanhatem" w:date="2022-11-23T23:25:00Z">
              <w:r w:rsidR="1F046073" w:rsidRPr="1F046073">
                <w:rPr>
                  <w:rFonts w:ascii="Times New Roman" w:hAnsi="Times New Roman"/>
                  <w:color w:val="000000" w:themeColor="text1"/>
                  <w:rPrChange w:id="526" w:author="mine" w:date="2022-11-23T23:24:00Z">
                    <w:rPr/>
                  </w:rPrChange>
                </w:rPr>
                <w:t>PO_SB_CRS_</w:t>
              </w:r>
            </w:ins>
            <w:del w:id="527" w:author="mine" w:date="2022-11-23T23:24:00Z"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8</w:delText>
              </w:r>
              <w:r>
                <w:delText>_</w:delText>
              </w:r>
            </w:del>
            <w:ins w:id="528" w:author="mine" w:date="2022-11-23T23:24:00Z">
              <w:r w:rsidR="1F046073" w:rsidRPr="1F046073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0</w:t>
              </w:r>
              <w:r w:rsidR="00DF5A13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3</w:t>
              </w:r>
              <w:r w:rsidR="1F046073" w:rsidRPr="1F046073">
                <w:rPr>
                  <w:rFonts w:ascii="Times New Roman" w:eastAsia="Times New Roman" w:hAnsi="Times New Roman" w:cs="Times New Roman"/>
                  <w:color w:val="000000" w:themeColor="text1"/>
                </w:rPr>
                <w:t>-</w:t>
              </w:r>
            </w:ins>
            <w:ins w:id="529" w:author="nourhanhatem" w:date="2022-11-23T23:25:00Z">
              <w:r w:rsidR="1F046073" w:rsidRPr="1F046073">
                <w:rPr>
                  <w:rFonts w:ascii="Times New Roman" w:hAnsi="Times New Roman"/>
                  <w:color w:val="000000" w:themeColor="text1"/>
                  <w:rPrChange w:id="530" w:author="mine" w:date="2022-11-23T23:24:00Z">
                    <w:rPr/>
                  </w:rPrChange>
                </w:rPr>
                <w:t>V1.0</w:t>
              </w:r>
            </w:ins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72929D9" w14:textId="24E96325" w:rsidR="1F046073" w:rsidRDefault="001C4190" w:rsidP="1F046073">
            <w:pPr>
              <w:widowControl w:val="0"/>
              <w:jc w:val="center"/>
              <w:rPr>
                <w:ins w:id="531" w:author="nourhanhatem" w:date="2022-11-23T23:25:00Z"/>
                <w:rFonts w:ascii="Times New Roman" w:hAnsi="Times New Roman"/>
                <w:color w:val="000000" w:themeColor="text1"/>
                <w:rPrChange w:id="532" w:author="mine" w:date="2022-11-23T23:24:00Z">
                  <w:rPr>
                    <w:ins w:id="533" w:author="nourhanhatem" w:date="2022-11-23T23:25:00Z"/>
                    <w:b/>
                  </w:rPr>
                </w:rPrChange>
              </w:rPr>
              <w:pPrChange w:id="534" w:author="mine" w:date="2022-11-23T23:24:00Z">
                <w:pPr>
                  <w:widowControl w:val="0"/>
                </w:pPr>
              </w:pPrChange>
            </w:pPr>
            <w:del w:id="535" w:author="mine" w:date="2022-11-23T23:24:00Z">
              <w:r>
                <w:rPr>
                  <w:b/>
                </w:rPr>
                <w:delText xml:space="preserve"> </w:delText>
              </w:r>
            </w:del>
            <w:ins w:id="536" w:author="nourhanhatem" w:date="2022-11-23T23:25:00Z">
              <w:r w:rsidR="1F046073" w:rsidRPr="1F046073">
                <w:rPr>
                  <w:rFonts w:ascii="Times New Roman" w:hAnsi="Times New Roman"/>
                  <w:b/>
                  <w:color w:val="000000" w:themeColor="text1"/>
                  <w:rPrChange w:id="537" w:author="mine" w:date="2022-11-23T23:24:00Z">
                    <w:rPr>
                      <w:b/>
                    </w:rPr>
                  </w:rPrChange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97ADD91" w14:textId="250CFE27" w:rsidR="1F046073" w:rsidRDefault="00F9699C" w:rsidP="1F046073">
            <w:pPr>
              <w:widowControl w:val="0"/>
              <w:jc w:val="center"/>
              <w:rPr>
                <w:ins w:id="538" w:author="nourhanhatem" w:date="2022-11-23T23:25:00Z"/>
                <w:rFonts w:ascii="Times New Roman" w:hAnsi="Times New Roman"/>
                <w:color w:val="000000" w:themeColor="text1"/>
                <w:rPrChange w:id="539" w:author="mine" w:date="2022-11-23T23:24:00Z">
                  <w:rPr>
                    <w:ins w:id="540" w:author="nourhanhatem" w:date="2022-11-23T23:25:00Z"/>
                  </w:rPr>
                </w:rPrChange>
              </w:rPr>
              <w:pPrChange w:id="541" w:author="mine" w:date="2022-11-23T23:24:00Z">
                <w:pPr>
                  <w:widowControl w:val="0"/>
                </w:pPr>
              </w:pPrChange>
            </w:pPr>
            <w:ins w:id="542" w:author="nourhanhatem" w:date="2022-11-23T23:25:00Z">
              <w:r w:rsidRPr="0CF01F17">
                <w:rPr>
                  <w:rFonts w:asciiTheme="majorBidi" w:hAnsiTheme="majorBidi"/>
                  <w:rPrChange w:id="543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PO_SB_CR_</w:t>
              </w:r>
              <w:r>
                <w:rPr>
                  <w:rFonts w:asciiTheme="majorBidi" w:hAnsiTheme="majorBidi"/>
                  <w:rPrChange w:id="544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MobileApp_</w:t>
              </w:r>
              <w:r w:rsidRPr="0CF01F17">
                <w:rPr>
                  <w:rFonts w:asciiTheme="majorBidi" w:hAnsiTheme="majorBidi"/>
                  <w:i/>
                  <w:color w:val="0B5394"/>
                  <w:rPrChange w:id="545" w:author="mine" w:date="2022-11-23T23:24:00Z">
                    <w:rPr>
                      <w:rFonts w:ascii="Times New Roman" w:hAnsi="Times New Roman"/>
                      <w:b/>
                      <w:color w:val="002060"/>
                      <w:sz w:val="24"/>
                    </w:rPr>
                  </w:rPrChange>
                </w:rPr>
                <w:t>00</w:t>
              </w:r>
              <w:r w:rsidR="00C33392">
                <w:rPr>
                  <w:rFonts w:asciiTheme="majorBidi" w:hAnsiTheme="majorBidi"/>
                  <w:i/>
                  <w:color w:val="0B5394"/>
                  <w:rPrChange w:id="546" w:author="mine" w:date="2022-11-23T23:24:00Z">
                    <w:rPr>
                      <w:rFonts w:ascii="Times New Roman" w:hAnsi="Times New Roman"/>
                      <w:b/>
                      <w:color w:val="002060"/>
                      <w:sz w:val="24"/>
                    </w:rPr>
                  </w:rPrChange>
                </w:rPr>
                <w:t>5</w:t>
              </w:r>
              <w:r w:rsidRPr="0CF01F17">
                <w:rPr>
                  <w:rFonts w:asciiTheme="majorBidi" w:hAnsiTheme="majorBidi"/>
                  <w:rPrChange w:id="547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-V1.</w:t>
              </w:r>
              <w:r>
                <w:rPr>
                  <w:rFonts w:asciiTheme="majorBidi" w:hAnsiTheme="majorBidi"/>
                  <w:rPrChange w:id="548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1</w:t>
              </w:r>
            </w:ins>
          </w:p>
        </w:tc>
      </w:tr>
      <w:tr w:rsidR="00C27830" w14:paraId="1C942B85" w14:textId="77777777" w:rsidTr="1F046073">
        <w:trPr>
          <w:trHeight w:val="435"/>
          <w:ins w:id="549" w:author="nourhanhatem" w:date="2022-11-23T23:25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3FBF668" w14:textId="555BCA2C" w:rsidR="1F046073" w:rsidRDefault="1F046073" w:rsidP="00C27830">
            <w:pPr>
              <w:widowControl w:val="0"/>
              <w:jc w:val="center"/>
              <w:rPr>
                <w:ins w:id="550" w:author="nourhanhatem" w:date="2022-11-23T23:25:00Z"/>
                <w:rFonts w:ascii="Times New Roman" w:hAnsi="Times New Roman"/>
                <w:color w:val="000000" w:themeColor="text1"/>
                <w:rPrChange w:id="551" w:author="mine" w:date="2022-11-23T23:24:00Z">
                  <w:rPr>
                    <w:ins w:id="552" w:author="nourhanhatem" w:date="2022-11-23T23:25:00Z"/>
                    <w:b/>
                  </w:rPr>
                </w:rPrChange>
              </w:rPr>
            </w:pPr>
            <w:ins w:id="553" w:author="nourhanhatem" w:date="2022-11-23T23:25:00Z">
              <w:r w:rsidRPr="1F046073">
                <w:rPr>
                  <w:rFonts w:ascii="Times New Roman" w:hAnsi="Times New Roman"/>
                  <w:b/>
                  <w:color w:val="000000" w:themeColor="text1"/>
                  <w:rPrChange w:id="554" w:author="mine" w:date="2022-11-23T23:24:00Z">
                    <w:rPr>
                      <w:b/>
                    </w:rPr>
                  </w:rPrChange>
                </w:rPr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1D333E2" w14:textId="288D4534" w:rsidR="1F046073" w:rsidRDefault="3D1898CA" w:rsidP="00C27830">
            <w:pPr>
              <w:widowControl w:val="0"/>
              <w:rPr>
                <w:ins w:id="555" w:author="nourhanhatem" w:date="2022-11-23T23:25:00Z"/>
                <w:sz w:val="24"/>
                <w:szCs w:val="24"/>
              </w:rPr>
            </w:pPr>
            <w:ins w:id="556" w:author="nourhanhatem" w:date="2022-11-23T23:25:00Z">
              <w:r w:rsidRPr="3D1898CA">
                <w:rPr>
                  <w:sz w:val="24"/>
                  <w:szCs w:val="24"/>
                </w:rPr>
                <w:t>The app shall voice notify the user with the remaining distance till the coming detected bump.</w:t>
              </w:r>
            </w:ins>
            <w:del w:id="557" w:author="mine" w:date="2022-11-23T23:24:00Z">
              <w:r w:rsidR="006356CC">
                <w:rPr>
                  <w:sz w:val="24"/>
                  <w:szCs w:val="24"/>
                </w:rPr>
                <w:delText xml:space="preserve"> </w:delText>
              </w:r>
            </w:del>
          </w:p>
        </w:tc>
      </w:tr>
    </w:tbl>
    <w:tbl>
      <w:tblPr>
        <w:tblStyle w:val="a6"/>
        <w:tblW w:w="962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12"/>
        <w:gridCol w:w="3168"/>
        <w:gridCol w:w="1260"/>
        <w:gridCol w:w="3780"/>
      </w:tblGrid>
      <w:tr w:rsidR="00625121" w14:paraId="390C5BB4" w14:textId="77777777" w:rsidTr="00436C18">
        <w:trPr>
          <w:trHeight w:val="64"/>
          <w:tblHeader/>
          <w:del w:id="558" w:author="mine" w:date="2022-11-23T23:24:00Z"/>
        </w:trPr>
        <w:tc>
          <w:tcPr>
            <w:tcW w:w="1412" w:type="dxa"/>
            <w:tcBorders>
              <w:top w:val="single" w:sz="12" w:space="0" w:color="000000"/>
              <w:bottom w:val="single" w:sz="4" w:space="0" w:color="auto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A4AFA9" w14:textId="77777777" w:rsidR="001C4190" w:rsidRDefault="00625121" w:rsidP="001C4190">
            <w:pPr>
              <w:widowControl w:val="0"/>
              <w:spacing w:line="240" w:lineRule="auto"/>
              <w:jc w:val="center"/>
              <w:rPr>
                <w:del w:id="559" w:author="mine" w:date="2022-11-23T23:24:00Z"/>
                <w:b/>
              </w:rPr>
            </w:pPr>
            <w:del w:id="560" w:author="mine" w:date="2022-11-23T23:24:00Z">
              <w:r>
                <w:rPr>
                  <w:b/>
                </w:rPr>
                <w:delText>Req_ID</w:delText>
              </w:r>
            </w:del>
          </w:p>
          <w:p w14:paraId="1EF3C315" w14:textId="77777777" w:rsidR="00625121" w:rsidRDefault="00625121" w:rsidP="009B5A83">
            <w:pPr>
              <w:widowControl w:val="0"/>
              <w:spacing w:line="240" w:lineRule="auto"/>
              <w:rPr>
                <w:del w:id="561" w:author="mine" w:date="2022-11-23T23:24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8FCA8F" w14:textId="77777777" w:rsidR="00625121" w:rsidRPr="00B67BD7" w:rsidRDefault="00625121">
            <w:pPr>
              <w:widowControl w:val="0"/>
              <w:spacing w:line="240" w:lineRule="auto"/>
              <w:rPr>
                <w:del w:id="562" w:author="mine" w:date="2022-11-23T23:24:00Z"/>
                <w:sz w:val="24"/>
                <w:szCs w:val="24"/>
                <w:lang w:val="en-US"/>
              </w:rPr>
            </w:pPr>
            <w:del w:id="563" w:author="mine" w:date="2022-11-23T23:24:00Z">
              <w:r>
                <w:delText>PO_SB_CRS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9</w:delText>
              </w:r>
              <w:r>
                <w:delText xml:space="preserve">_V1.0              </w:delText>
              </w:r>
            </w:del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0F5A7FD5" w14:textId="77777777" w:rsidR="00625121" w:rsidRPr="001C4190" w:rsidRDefault="001C4190">
            <w:pPr>
              <w:widowControl w:val="0"/>
              <w:spacing w:line="240" w:lineRule="auto"/>
              <w:rPr>
                <w:del w:id="564" w:author="mine" w:date="2022-11-23T23:24:00Z"/>
                <w:b/>
                <w:bCs/>
                <w:lang w:val="en-US"/>
              </w:rPr>
            </w:pPr>
            <w:del w:id="565" w:author="mine" w:date="2022-11-23T23:24:00Z">
              <w:r>
                <w:rPr>
                  <w:b/>
                  <w:bCs/>
                  <w:sz w:val="24"/>
                  <w:szCs w:val="24"/>
                  <w:lang w:val="en-US"/>
                </w:rPr>
                <w:delText xml:space="preserve"> </w:delText>
              </w:r>
              <w:r w:rsidRPr="001C4190">
                <w:rPr>
                  <w:b/>
                  <w:bCs/>
                  <w:lang w:val="en-US"/>
                </w:rPr>
                <w:delText xml:space="preserve">Covers </w:delText>
              </w:r>
            </w:del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DE6C47B" w14:textId="77777777" w:rsidR="00625121" w:rsidRPr="00B67BD7" w:rsidRDefault="001C4190">
            <w:pPr>
              <w:widowControl w:val="0"/>
              <w:spacing w:line="240" w:lineRule="auto"/>
              <w:rPr>
                <w:del w:id="566" w:author="mine" w:date="2022-11-23T23:24:00Z"/>
                <w:sz w:val="24"/>
                <w:szCs w:val="24"/>
                <w:lang w:val="en-US"/>
              </w:rPr>
            </w:pPr>
            <w:del w:id="567" w:author="mine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PO_SB_CR_MobileApp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6</w:delTex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-V1.1</w:delText>
              </w:r>
            </w:del>
          </w:p>
        </w:tc>
      </w:tr>
      <w:tr w:rsidR="001F4F31" w14:paraId="7A952167" w14:textId="77777777" w:rsidTr="00CA19B7">
        <w:trPr>
          <w:trHeight w:val="64"/>
          <w:tblHeader/>
          <w:del w:id="568" w:author="mine" w:date="2022-11-23T23:24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26EAFF" w14:textId="77777777" w:rsidR="001F4F31" w:rsidRDefault="001C4190">
            <w:pPr>
              <w:widowControl w:val="0"/>
              <w:spacing w:line="240" w:lineRule="auto"/>
              <w:jc w:val="center"/>
              <w:rPr>
                <w:del w:id="569" w:author="mine" w:date="2022-11-23T23:24:00Z"/>
                <w:b/>
              </w:rPr>
            </w:pPr>
            <w:del w:id="570" w:author="mine" w:date="2022-11-23T23:24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1213FA" w14:textId="77777777" w:rsidR="001F4F31" w:rsidRDefault="00935FE6">
            <w:pPr>
              <w:widowControl w:val="0"/>
              <w:spacing w:line="240" w:lineRule="auto"/>
              <w:rPr>
                <w:del w:id="571" w:author="mine" w:date="2022-11-23T23:24:00Z"/>
                <w:sz w:val="24"/>
                <w:szCs w:val="24"/>
              </w:rPr>
            </w:pPr>
            <w:del w:id="572" w:author="mine" w:date="2022-11-23T23:24:00Z">
              <w:r>
                <w:rPr>
                  <w:sz w:val="24"/>
                  <w:szCs w:val="24"/>
                </w:rPr>
                <w:delText xml:space="preserve">The app shall save the data of the </w:delText>
              </w:r>
              <w:r w:rsidR="00961CCF">
                <w:rPr>
                  <w:sz w:val="24"/>
                  <w:szCs w:val="24"/>
                </w:rPr>
                <w:delText>bump’s</w:delText>
              </w:r>
              <w:r>
                <w:rPr>
                  <w:sz w:val="24"/>
                  <w:szCs w:val="24"/>
                </w:rPr>
                <w:delText xml:space="preserve"> location </w:delText>
              </w:r>
              <w:r w:rsidR="000C59EC">
                <w:rPr>
                  <w:sz w:val="24"/>
                  <w:szCs w:val="24"/>
                </w:rPr>
                <w:delText>on the screen to help</w:delText>
              </w:r>
              <w:r w:rsidR="007524CA">
                <w:rPr>
                  <w:sz w:val="24"/>
                  <w:szCs w:val="24"/>
                </w:rPr>
                <w:delText xml:space="preserve"> the user know the location .</w:delText>
              </w:r>
            </w:del>
          </w:p>
        </w:tc>
      </w:tr>
      <w:tr w:rsidR="00CA19B7" w14:paraId="0D118A04" w14:textId="77777777" w:rsidTr="00436C18">
        <w:trPr>
          <w:trHeight w:val="64"/>
          <w:tblHeader/>
          <w:del w:id="573" w:author="mine" w:date="2022-11-23T23:24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2F667A" w14:textId="77777777" w:rsidR="00CA19B7" w:rsidRDefault="00CA19B7" w:rsidP="00CA19B7">
            <w:pPr>
              <w:widowControl w:val="0"/>
              <w:spacing w:line="240" w:lineRule="auto"/>
              <w:jc w:val="center"/>
              <w:rPr>
                <w:del w:id="574" w:author="mine" w:date="2022-11-23T23:24:00Z"/>
                <w:b/>
              </w:rPr>
            </w:pPr>
            <w:del w:id="575" w:author="mine" w:date="2022-11-23T23:24:00Z">
              <w:r>
                <w:rPr>
                  <w:b/>
                </w:rPr>
                <w:delText>Req_ID</w:delText>
              </w:r>
            </w:del>
          </w:p>
          <w:p w14:paraId="237B2C1E" w14:textId="77777777" w:rsidR="00CA19B7" w:rsidRDefault="00CA19B7" w:rsidP="00CA19B7">
            <w:pPr>
              <w:widowControl w:val="0"/>
              <w:spacing w:line="240" w:lineRule="auto"/>
              <w:jc w:val="center"/>
              <w:rPr>
                <w:del w:id="576" w:author="mine" w:date="2022-11-23T23:24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582D8D" w14:textId="77777777" w:rsidR="00CA19B7" w:rsidRDefault="00CA19B7" w:rsidP="00CA19B7">
            <w:pPr>
              <w:widowControl w:val="0"/>
              <w:spacing w:line="240" w:lineRule="auto"/>
              <w:rPr>
                <w:del w:id="577" w:author="mine" w:date="2022-11-23T23:24:00Z"/>
                <w:sz w:val="24"/>
                <w:szCs w:val="24"/>
              </w:rPr>
            </w:pPr>
            <w:del w:id="578" w:author="mine" w:date="2022-11-23T23:24:00Z">
              <w:r>
                <w:delText>PO_SB_CRS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</w:delText>
              </w:r>
              <w:r w:rsidR="00B112D7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10</w:delText>
              </w:r>
              <w:r>
                <w:delText xml:space="preserve">_V1.0              </w:delText>
              </w:r>
            </w:del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1CD84BF9" w14:textId="77777777" w:rsidR="00CA19B7" w:rsidRPr="00CA19B7" w:rsidRDefault="00CA19B7" w:rsidP="00CA19B7">
            <w:pPr>
              <w:widowControl w:val="0"/>
              <w:spacing w:line="240" w:lineRule="auto"/>
              <w:rPr>
                <w:del w:id="579" w:author="mine" w:date="2022-11-23T23:24:00Z"/>
                <w:b/>
                <w:bCs/>
              </w:rPr>
            </w:pPr>
            <w:del w:id="580" w:author="mine" w:date="2022-11-23T23:24:00Z">
              <w:r>
                <w:rPr>
                  <w:sz w:val="24"/>
                  <w:szCs w:val="24"/>
                </w:rPr>
                <w:delText xml:space="preserve"> </w:delText>
              </w:r>
              <w:r w:rsidRPr="00CA19B7">
                <w:rPr>
                  <w:b/>
                  <w:bCs/>
                </w:rPr>
                <w:delText xml:space="preserve">Covers </w:delText>
              </w:r>
            </w:del>
          </w:p>
          <w:p w14:paraId="30E74974" w14:textId="77777777" w:rsidR="00CA19B7" w:rsidRDefault="00CA19B7" w:rsidP="00CA19B7">
            <w:pPr>
              <w:widowControl w:val="0"/>
              <w:spacing w:line="240" w:lineRule="auto"/>
              <w:rPr>
                <w:del w:id="581" w:author="mine" w:date="2022-11-23T23:24:00Z"/>
                <w:sz w:val="24"/>
                <w:szCs w:val="24"/>
              </w:rPr>
            </w:pPr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3F9B13F" w14:textId="77777777" w:rsidR="00CA19B7" w:rsidRDefault="00CA19B7" w:rsidP="00CA19B7">
            <w:pPr>
              <w:widowControl w:val="0"/>
              <w:spacing w:line="240" w:lineRule="auto"/>
              <w:rPr>
                <w:del w:id="582" w:author="mine" w:date="2022-11-23T23:24:00Z"/>
                <w:sz w:val="24"/>
                <w:szCs w:val="24"/>
              </w:rPr>
            </w:pPr>
            <w:del w:id="583" w:author="mine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PO_SB_CR_MobileApp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</w:delText>
              </w:r>
              <w:r w:rsidR="00B112D7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7</w:delTex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-V1.1</w:delText>
              </w:r>
            </w:del>
          </w:p>
        </w:tc>
      </w:tr>
      <w:tr w:rsidR="00CA19B7" w14:paraId="40CF2D47" w14:textId="77777777" w:rsidTr="00CA19B7">
        <w:trPr>
          <w:trHeight w:val="64"/>
          <w:tblHeader/>
          <w:del w:id="584" w:author="mine" w:date="2022-11-23T23:24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E883E8" w14:textId="77777777" w:rsidR="00CA19B7" w:rsidRDefault="00CA19B7" w:rsidP="00CA19B7">
            <w:pPr>
              <w:widowControl w:val="0"/>
              <w:spacing w:line="240" w:lineRule="auto"/>
              <w:jc w:val="center"/>
              <w:rPr>
                <w:del w:id="585" w:author="mine" w:date="2022-11-23T23:24:00Z"/>
                <w:b/>
              </w:rPr>
            </w:pPr>
            <w:del w:id="586" w:author="mine" w:date="2022-11-23T23:24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194DED" w14:textId="77777777" w:rsidR="00CA19B7" w:rsidRDefault="003956EE" w:rsidP="00CA19B7">
            <w:pPr>
              <w:widowControl w:val="0"/>
              <w:spacing w:line="240" w:lineRule="auto"/>
              <w:rPr>
                <w:del w:id="587" w:author="mine" w:date="2022-11-23T23:24:00Z"/>
                <w:sz w:val="24"/>
                <w:szCs w:val="24"/>
              </w:rPr>
            </w:pPr>
            <w:del w:id="588" w:author="mine" w:date="2022-11-23T23:24:00Z">
              <w:r>
                <w:rPr>
                  <w:sz w:val="24"/>
                  <w:szCs w:val="24"/>
                </w:rPr>
                <w:delText>The app shal</w:delText>
              </w:r>
              <w:r w:rsidR="000360AF">
                <w:rPr>
                  <w:sz w:val="24"/>
                  <w:szCs w:val="24"/>
                </w:rPr>
                <w:delText xml:space="preserve">l ask the user for his/her permission </w:delText>
              </w:r>
              <w:r w:rsidR="00CE0F7B">
                <w:rPr>
                  <w:sz w:val="24"/>
                  <w:szCs w:val="24"/>
                </w:rPr>
                <w:delText xml:space="preserve">to access the </w:delText>
              </w:r>
              <w:r w:rsidR="00961CCF">
                <w:rPr>
                  <w:sz w:val="24"/>
                  <w:szCs w:val="24"/>
                </w:rPr>
                <w:delText>Bluetooth</w:delText>
              </w:r>
              <w:r w:rsidR="00CE0F7B">
                <w:rPr>
                  <w:sz w:val="24"/>
                  <w:szCs w:val="24"/>
                </w:rPr>
                <w:delText xml:space="preserve"> </w:delText>
              </w:r>
              <w:r w:rsidR="00D43A46">
                <w:rPr>
                  <w:sz w:val="24"/>
                  <w:szCs w:val="24"/>
                </w:rPr>
                <w:delText>to connect with the hardware.</w:delText>
              </w:r>
            </w:del>
          </w:p>
        </w:tc>
      </w:tr>
      <w:tr w:rsidR="009B14DA" w14:paraId="10542FCF" w14:textId="77777777" w:rsidTr="009B14DA">
        <w:trPr>
          <w:trHeight w:val="64"/>
          <w:tblHeader/>
          <w:del w:id="589" w:author="mine" w:date="2022-11-23T23:24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08CEC3" w14:textId="77777777" w:rsidR="009B14DA" w:rsidRDefault="009B14DA" w:rsidP="009B14DA">
            <w:pPr>
              <w:widowControl w:val="0"/>
              <w:spacing w:line="240" w:lineRule="auto"/>
              <w:jc w:val="center"/>
              <w:rPr>
                <w:del w:id="590" w:author="mine" w:date="2022-11-23T23:24:00Z"/>
                <w:b/>
              </w:rPr>
            </w:pPr>
            <w:del w:id="591" w:author="mine" w:date="2022-11-23T23:24:00Z">
              <w:r>
                <w:rPr>
                  <w:b/>
                </w:rPr>
                <w:lastRenderedPageBreak/>
                <w:delText>Req_ID</w:delText>
              </w:r>
            </w:del>
          </w:p>
          <w:p w14:paraId="57F1041A" w14:textId="77777777" w:rsidR="009B14DA" w:rsidRDefault="009B14DA" w:rsidP="009B14DA">
            <w:pPr>
              <w:widowControl w:val="0"/>
              <w:spacing w:line="240" w:lineRule="auto"/>
              <w:rPr>
                <w:del w:id="592" w:author="mine" w:date="2022-11-23T23:24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373D8C" w14:textId="77777777" w:rsidR="009B14DA" w:rsidRDefault="009B14DA" w:rsidP="009B14DA">
            <w:pPr>
              <w:widowControl w:val="0"/>
              <w:spacing w:line="240" w:lineRule="auto"/>
              <w:rPr>
                <w:del w:id="593" w:author="mine" w:date="2022-11-23T23:24:00Z"/>
                <w:sz w:val="24"/>
                <w:szCs w:val="24"/>
              </w:rPr>
            </w:pPr>
            <w:del w:id="594" w:author="mine" w:date="2022-11-23T23:24:00Z">
              <w:r>
                <w:delText>PO_SB_CRS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1</w:delText>
              </w:r>
              <w:r>
                <w:delText xml:space="preserve">_V1.0              </w:delText>
              </w:r>
            </w:del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66411779" w14:textId="77777777" w:rsidR="009B14DA" w:rsidRDefault="009B14DA" w:rsidP="009B14DA">
            <w:pPr>
              <w:widowControl w:val="0"/>
              <w:spacing w:line="240" w:lineRule="auto"/>
              <w:rPr>
                <w:del w:id="595" w:author="mine" w:date="2022-11-23T23:24:00Z"/>
                <w:sz w:val="24"/>
                <w:szCs w:val="24"/>
              </w:rPr>
            </w:pPr>
            <w:del w:id="596" w:author="mine" w:date="2022-11-23T23:24:00Z">
              <w:r>
                <w:rPr>
                  <w:b/>
                  <w:bCs/>
                </w:rPr>
                <w:delText xml:space="preserve"> </w:delText>
              </w:r>
              <w:r w:rsidRPr="00CA19B7">
                <w:rPr>
                  <w:b/>
                  <w:bCs/>
                </w:rPr>
                <w:delText>Covers</w:delText>
              </w:r>
            </w:del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A2E6135" w14:textId="77777777" w:rsidR="009B14DA" w:rsidRDefault="009B14DA" w:rsidP="009B14DA">
            <w:pPr>
              <w:widowControl w:val="0"/>
              <w:spacing w:line="240" w:lineRule="auto"/>
              <w:rPr>
                <w:del w:id="597" w:author="mine" w:date="2022-11-23T23:24:00Z"/>
                <w:sz w:val="24"/>
                <w:szCs w:val="24"/>
              </w:rPr>
            </w:pPr>
            <w:del w:id="598" w:author="mine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PO_SB_CR_MobileApp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7</w:delTex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-V1.1</w:delText>
              </w:r>
            </w:del>
          </w:p>
        </w:tc>
      </w:tr>
    </w:tbl>
    <w:p w14:paraId="2AD95168" w14:textId="3F3BBD7E" w:rsidR="3D1898CA" w:rsidRDefault="3D1898CA" w:rsidP="3D1898CA">
      <w:pPr>
        <w:rPr>
          <w:ins w:id="599" w:author="mine" w:date="2022-11-23T23:24:00Z"/>
        </w:rPr>
      </w:pP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  <w:tblGridChange w:id="600">
          <w:tblGrid>
            <w:gridCol w:w="1440"/>
            <w:gridCol w:w="3240"/>
            <w:gridCol w:w="1170"/>
            <w:gridCol w:w="3495"/>
          </w:tblGrid>
        </w:tblGridChange>
      </w:tblGrid>
      <w:tr w:rsidR="54B736A9" w14:paraId="7E550D53" w14:textId="77777777" w:rsidTr="54B736A9">
        <w:trPr>
          <w:trHeight w:val="510"/>
          <w:ins w:id="601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9B7D0D" w14:textId="53A8886B" w:rsidR="54B736A9" w:rsidRDefault="54B736A9" w:rsidP="54B736A9">
            <w:pPr>
              <w:widowControl w:val="0"/>
              <w:jc w:val="center"/>
              <w:rPr>
                <w:ins w:id="602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ins w:id="603" w:author="mine" w:date="2022-11-23T23:24:00Z">
              <w:r w:rsidRPr="54B736A9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Req_ID</w:t>
              </w:r>
              <w:proofErr w:type="spellEnd"/>
            </w:ins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E3137E" w14:textId="76B6F14F" w:rsidR="54B736A9" w:rsidRDefault="54B736A9" w:rsidP="54B736A9">
            <w:pPr>
              <w:widowControl w:val="0"/>
              <w:jc w:val="center"/>
              <w:rPr>
                <w:ins w:id="604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605" w:author="mine" w:date="2022-11-23T23:24:00Z">
              <w:r w:rsidRPr="54B736A9">
                <w:rPr>
                  <w:rFonts w:ascii="Times New Roman" w:eastAsia="Times New Roman" w:hAnsi="Times New Roman" w:cs="Times New Roman"/>
                  <w:color w:val="000000" w:themeColor="text1"/>
                </w:rPr>
                <w:t>PO_SB_CRS_</w:t>
              </w:r>
              <w:r w:rsidRPr="54B736A9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0</w:t>
              </w:r>
              <w:r w:rsidR="005670E7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4</w:t>
              </w:r>
              <w:r w:rsidRPr="54B736A9">
                <w:rPr>
                  <w:rFonts w:ascii="Times New Roman" w:eastAsia="Times New Roman" w:hAnsi="Times New Roman" w:cs="Times New Roman"/>
                  <w:color w:val="000000" w:themeColor="text1"/>
                </w:rPr>
                <w:t>-V1.0</w:t>
              </w:r>
            </w:ins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3B088A7" w14:textId="6F23BB0C" w:rsidR="54B736A9" w:rsidRDefault="54B736A9" w:rsidP="54B736A9">
            <w:pPr>
              <w:widowControl w:val="0"/>
              <w:jc w:val="center"/>
              <w:rPr>
                <w:ins w:id="606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607" w:author="mine" w:date="2022-11-23T23:24:00Z">
              <w:r w:rsidRPr="54B736A9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45E60E5" w14:textId="1EFBD0C1" w:rsidR="54B736A9" w:rsidRDefault="00F9699C" w:rsidP="54B736A9">
            <w:pPr>
              <w:widowControl w:val="0"/>
              <w:jc w:val="center"/>
              <w:rPr>
                <w:ins w:id="608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609" w:author="mine" w:date="2022-11-23T23:24:00Z">
              <w:r w:rsidRPr="0CF01F17">
                <w:rPr>
                  <w:rFonts w:asciiTheme="majorBidi" w:hAnsiTheme="majorBidi"/>
                </w:rPr>
                <w:t>PO_SB_CR_</w:t>
              </w:r>
              <w:r>
                <w:rPr>
                  <w:rFonts w:asciiTheme="majorBidi" w:hAnsiTheme="majorBidi"/>
                </w:rPr>
                <w:t>MobileApp_</w:t>
              </w:r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0</w:t>
              </w:r>
              <w:r w:rsidR="00433594">
                <w:rPr>
                  <w:rFonts w:asciiTheme="majorBidi" w:hAnsiTheme="majorBidi" w:cstheme="majorBidi"/>
                  <w:i/>
                  <w:iCs/>
                  <w:color w:val="0B5394"/>
                </w:rPr>
                <w:t>7</w:t>
              </w:r>
              <w:r w:rsidRPr="0CF01F17">
                <w:rPr>
                  <w:rFonts w:asciiTheme="majorBidi" w:hAnsiTheme="majorBidi"/>
                </w:rPr>
                <w:t>-V1.</w:t>
              </w:r>
              <w:r>
                <w:rPr>
                  <w:rFonts w:asciiTheme="majorBidi" w:hAnsiTheme="majorBidi"/>
                </w:rPr>
                <w:t>1</w:t>
              </w:r>
            </w:ins>
          </w:p>
        </w:tc>
      </w:tr>
      <w:tr w:rsidR="00C27830" w14:paraId="3F80E691" w14:textId="77777777" w:rsidTr="54B736A9">
        <w:trPr>
          <w:trHeight w:val="435"/>
          <w:ins w:id="610" w:author="nourhanhatem" w:date="2022-11-23T23:25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2E49A4C" w14:textId="736EFE93" w:rsidR="54B736A9" w:rsidRDefault="54B736A9" w:rsidP="00C27830">
            <w:pPr>
              <w:widowControl w:val="0"/>
              <w:jc w:val="center"/>
              <w:rPr>
                <w:ins w:id="611" w:author="nourhanhatem" w:date="2022-11-23T23:25:00Z"/>
                <w:rFonts w:ascii="Times New Roman" w:hAnsi="Times New Roman"/>
                <w:color w:val="000000" w:themeColor="text1"/>
                <w:rPrChange w:id="612" w:author="mine" w:date="2022-11-23T23:24:00Z">
                  <w:rPr>
                    <w:ins w:id="613" w:author="nourhanhatem" w:date="2022-11-23T23:25:00Z"/>
                    <w:b/>
                  </w:rPr>
                </w:rPrChange>
              </w:rPr>
            </w:pPr>
            <w:ins w:id="614" w:author="nourhanhatem" w:date="2022-11-23T23:25:00Z">
              <w:r w:rsidRPr="54B736A9">
                <w:rPr>
                  <w:rFonts w:ascii="Times New Roman" w:hAnsi="Times New Roman"/>
                  <w:b/>
                  <w:color w:val="000000" w:themeColor="text1"/>
                  <w:rPrChange w:id="615" w:author="mine" w:date="2022-11-23T23:24:00Z">
                    <w:rPr>
                      <w:b/>
                    </w:rPr>
                  </w:rPrChange>
                </w:rPr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8C79D4A" w14:textId="2CA79B11" w:rsidR="54B736A9" w:rsidRDefault="091A23DA" w:rsidP="00C27830">
            <w:pPr>
              <w:widowControl w:val="0"/>
              <w:rPr>
                <w:ins w:id="616" w:author="nourhanhatem" w:date="2022-11-23T23:25:00Z"/>
                <w:sz w:val="24"/>
                <w:szCs w:val="24"/>
              </w:rPr>
            </w:pPr>
            <w:ins w:id="617" w:author="nourhanhatem" w:date="2022-11-23T23:25:00Z">
              <w:r w:rsidRPr="091A23DA">
                <w:rPr>
                  <w:sz w:val="24"/>
                  <w:szCs w:val="24"/>
                </w:rPr>
                <w:t>The app shall ask the user for his/her permission to access the location of the user to open the map for him/her.</w:t>
              </w:r>
            </w:ins>
          </w:p>
        </w:tc>
      </w:tr>
    </w:tbl>
    <w:p w14:paraId="22692D02" w14:textId="0729F4A6" w:rsidR="11051CF6" w:rsidRDefault="11051CF6" w:rsidP="11051CF6">
      <w:pPr>
        <w:rPr>
          <w:ins w:id="618" w:author="mine" w:date="2022-11-23T23:24:00Z"/>
        </w:rPr>
      </w:pP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  <w:tblGridChange w:id="619">
          <w:tblGrid>
            <w:gridCol w:w="1440"/>
            <w:gridCol w:w="3240"/>
            <w:gridCol w:w="1170"/>
            <w:gridCol w:w="3495"/>
          </w:tblGrid>
        </w:tblGridChange>
      </w:tblGrid>
      <w:tr w:rsidR="00C27830" w14:paraId="7BCE7255" w14:textId="77777777" w:rsidTr="11051CF6">
        <w:trPr>
          <w:trHeight w:val="510"/>
          <w:ins w:id="620" w:author="nourhanhatem" w:date="2022-11-23T23:25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8BACDDA" w14:textId="77777777" w:rsidR="0075718A" w:rsidRDefault="11051CF6" w:rsidP="0075718A">
            <w:pPr>
              <w:widowControl w:val="0"/>
              <w:jc w:val="center"/>
              <w:rPr>
                <w:del w:id="621" w:author="mine" w:date="2022-11-23T23:24:00Z"/>
                <w:b/>
              </w:rPr>
            </w:pPr>
            <w:proofErr w:type="spellStart"/>
            <w:ins w:id="622" w:author="nourhanhatem" w:date="2022-11-23T23:25:00Z">
              <w:r w:rsidRPr="11051CF6">
                <w:rPr>
                  <w:rFonts w:ascii="Times New Roman" w:hAnsi="Times New Roman"/>
                  <w:b/>
                  <w:color w:val="000000" w:themeColor="text1"/>
                  <w:rPrChange w:id="623" w:author="mine" w:date="2022-11-23T23:24:00Z">
                    <w:rPr>
                      <w:b/>
                    </w:rPr>
                  </w:rPrChange>
                </w:rPr>
                <w:t>Req_ID</w:t>
              </w:r>
            </w:ins>
            <w:proofErr w:type="spellEnd"/>
          </w:p>
          <w:p w14:paraId="5CDE191B" w14:textId="0177D9C6" w:rsidR="11051CF6" w:rsidRDefault="11051CF6" w:rsidP="00C27830">
            <w:pPr>
              <w:widowControl w:val="0"/>
              <w:jc w:val="center"/>
              <w:rPr>
                <w:ins w:id="624" w:author="nourhanhatem" w:date="2022-11-23T23:25:00Z"/>
                <w:rFonts w:ascii="Times New Roman" w:hAnsi="Times New Roman"/>
                <w:color w:val="000000" w:themeColor="text1"/>
                <w:rPrChange w:id="625" w:author="mine" w:date="2022-11-23T23:24:00Z">
                  <w:rPr>
                    <w:ins w:id="626" w:author="nourhanhatem" w:date="2022-11-23T23:25:00Z"/>
                    <w:b/>
                  </w:rPr>
                </w:rPrChange>
              </w:rPr>
            </w:pPr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EB1C2CF" w14:textId="4C2E73DC" w:rsidR="11051CF6" w:rsidRDefault="11051CF6" w:rsidP="11051CF6">
            <w:pPr>
              <w:widowControl w:val="0"/>
              <w:jc w:val="center"/>
              <w:rPr>
                <w:ins w:id="627" w:author="nourhanhatem" w:date="2022-11-23T23:25:00Z"/>
                <w:rFonts w:ascii="Times New Roman" w:hAnsi="Times New Roman"/>
                <w:color w:val="000000" w:themeColor="text1"/>
                <w:rPrChange w:id="628" w:author="mine" w:date="2022-11-23T23:24:00Z">
                  <w:rPr>
                    <w:ins w:id="629" w:author="nourhanhatem" w:date="2022-11-23T23:25:00Z"/>
                    <w:sz w:val="24"/>
                  </w:rPr>
                </w:rPrChange>
              </w:rPr>
              <w:pPrChange w:id="630" w:author="mine" w:date="2022-11-23T23:24:00Z">
                <w:pPr>
                  <w:widowControl w:val="0"/>
                </w:pPr>
              </w:pPrChange>
            </w:pPr>
            <w:ins w:id="631" w:author="nourhanhatem" w:date="2022-11-23T23:25:00Z">
              <w:r w:rsidRPr="11051CF6">
                <w:rPr>
                  <w:rFonts w:ascii="Times New Roman" w:hAnsi="Times New Roman"/>
                  <w:color w:val="000000" w:themeColor="text1"/>
                  <w:rPrChange w:id="632" w:author="mine" w:date="2022-11-23T23:24:00Z">
                    <w:rPr/>
                  </w:rPrChange>
                </w:rPr>
                <w:t>PO_SB_CRS_</w:t>
              </w:r>
            </w:ins>
            <w:del w:id="633" w:author="mine" w:date="2022-11-23T23:24:00Z">
              <w:r w:rsidR="0075718A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2</w:delText>
              </w:r>
              <w:r w:rsidR="0075718A">
                <w:delText>_</w:delText>
              </w:r>
            </w:del>
            <w:ins w:id="634" w:author="mine" w:date="2022-11-23T23:24:00Z">
              <w:r w:rsidRPr="11051CF6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0</w:t>
              </w:r>
              <w:r w:rsidR="003A13A2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5</w:t>
              </w:r>
              <w:r w:rsidRPr="11051CF6">
                <w:rPr>
                  <w:rFonts w:ascii="Times New Roman" w:eastAsia="Times New Roman" w:hAnsi="Times New Roman" w:cs="Times New Roman"/>
                  <w:color w:val="000000" w:themeColor="text1"/>
                </w:rPr>
                <w:t>-</w:t>
              </w:r>
            </w:ins>
            <w:ins w:id="635" w:author="nourhanhatem" w:date="2022-11-23T23:25:00Z">
              <w:r w:rsidRPr="11051CF6">
                <w:rPr>
                  <w:rFonts w:ascii="Times New Roman" w:hAnsi="Times New Roman"/>
                  <w:color w:val="000000" w:themeColor="text1"/>
                  <w:rPrChange w:id="636" w:author="mine" w:date="2022-11-23T23:24:00Z">
                    <w:rPr/>
                  </w:rPrChange>
                </w:rPr>
                <w:t>V1.0</w:t>
              </w:r>
            </w:ins>
            <w:del w:id="637" w:author="mine" w:date="2022-11-23T23:24:00Z">
              <w:r w:rsidR="0075718A">
                <w:delText xml:space="preserve">              </w:delText>
              </w:r>
            </w:del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7668D92" w14:textId="2D1FA341" w:rsidR="11051CF6" w:rsidRDefault="0075718A" w:rsidP="11051CF6">
            <w:pPr>
              <w:widowControl w:val="0"/>
              <w:jc w:val="center"/>
              <w:rPr>
                <w:ins w:id="638" w:author="nourhanhatem" w:date="2022-11-23T23:25:00Z"/>
                <w:rFonts w:ascii="Times New Roman" w:hAnsi="Times New Roman"/>
                <w:color w:val="000000" w:themeColor="text1"/>
                <w:rPrChange w:id="639" w:author="mine" w:date="2022-11-23T23:24:00Z">
                  <w:rPr>
                    <w:ins w:id="640" w:author="nourhanhatem" w:date="2022-11-23T23:25:00Z"/>
                    <w:sz w:val="24"/>
                  </w:rPr>
                </w:rPrChange>
              </w:rPr>
              <w:pPrChange w:id="641" w:author="mine" w:date="2022-11-23T23:24:00Z">
                <w:pPr>
                  <w:widowControl w:val="0"/>
                </w:pPr>
              </w:pPrChange>
            </w:pPr>
            <w:del w:id="642" w:author="mine" w:date="2022-11-23T23:24:00Z">
              <w:r>
                <w:rPr>
                  <w:b/>
                  <w:bCs/>
                </w:rPr>
                <w:delText xml:space="preserve"> </w:delText>
              </w:r>
            </w:del>
            <w:ins w:id="643" w:author="nourhanhatem" w:date="2022-11-23T23:25:00Z">
              <w:r w:rsidR="11051CF6" w:rsidRPr="11051CF6">
                <w:rPr>
                  <w:rFonts w:ascii="Times New Roman" w:hAnsi="Times New Roman"/>
                  <w:b/>
                  <w:color w:val="000000" w:themeColor="text1"/>
                  <w:rPrChange w:id="644" w:author="mine" w:date="2022-11-23T23:24:00Z">
                    <w:rPr>
                      <w:b/>
                    </w:rPr>
                  </w:rPrChange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AB6EC44" w14:textId="489A6B68" w:rsidR="11051CF6" w:rsidRDefault="00F9699C" w:rsidP="11051CF6">
            <w:pPr>
              <w:widowControl w:val="0"/>
              <w:jc w:val="center"/>
              <w:rPr>
                <w:ins w:id="645" w:author="nourhanhatem" w:date="2022-11-23T23:25:00Z"/>
                <w:rFonts w:ascii="Times New Roman" w:hAnsi="Times New Roman"/>
                <w:color w:val="000000" w:themeColor="text1"/>
                <w:rPrChange w:id="646" w:author="mine" w:date="2022-11-23T23:24:00Z">
                  <w:rPr>
                    <w:ins w:id="647" w:author="nourhanhatem" w:date="2022-11-23T23:25:00Z"/>
                    <w:sz w:val="24"/>
                  </w:rPr>
                </w:rPrChange>
              </w:rPr>
              <w:pPrChange w:id="648" w:author="mine" w:date="2022-11-23T23:24:00Z">
                <w:pPr>
                  <w:widowControl w:val="0"/>
                </w:pPr>
              </w:pPrChange>
            </w:pPr>
            <w:ins w:id="649" w:author="nourhanhatem" w:date="2022-11-23T23:25:00Z">
              <w:r w:rsidRPr="0CF01F17">
                <w:rPr>
                  <w:rFonts w:asciiTheme="majorBidi" w:hAnsiTheme="majorBidi"/>
                  <w:rPrChange w:id="650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PO_SB_CR_</w:t>
              </w:r>
              <w:r>
                <w:rPr>
                  <w:rFonts w:asciiTheme="majorBidi" w:hAnsiTheme="majorBidi"/>
                  <w:rPrChange w:id="651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MobileApp_</w:t>
              </w:r>
              <w:r w:rsidRPr="0CF01F17">
                <w:rPr>
                  <w:rFonts w:asciiTheme="majorBidi" w:hAnsiTheme="majorBidi"/>
                  <w:i/>
                  <w:color w:val="0B5394"/>
                  <w:rPrChange w:id="652" w:author="mine" w:date="2022-11-23T23:24:00Z">
                    <w:rPr>
                      <w:rFonts w:ascii="Times New Roman" w:hAnsi="Times New Roman"/>
                      <w:b/>
                      <w:color w:val="002060"/>
                      <w:sz w:val="24"/>
                    </w:rPr>
                  </w:rPrChange>
                </w:rPr>
                <w:t>00</w:t>
              </w:r>
              <w:r w:rsidR="00F96F34">
                <w:rPr>
                  <w:rFonts w:asciiTheme="majorBidi" w:hAnsiTheme="majorBidi"/>
                  <w:i/>
                  <w:color w:val="0B5394"/>
                  <w:rPrChange w:id="653" w:author="mine" w:date="2022-11-23T23:24:00Z">
                    <w:rPr>
                      <w:rFonts w:ascii="Times New Roman" w:hAnsi="Times New Roman"/>
                      <w:b/>
                      <w:color w:val="002060"/>
                      <w:sz w:val="24"/>
                    </w:rPr>
                  </w:rPrChange>
                </w:rPr>
                <w:t>8</w:t>
              </w:r>
              <w:r w:rsidRPr="0CF01F17">
                <w:rPr>
                  <w:rFonts w:asciiTheme="majorBidi" w:hAnsiTheme="majorBidi"/>
                  <w:rPrChange w:id="654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-V1.</w:t>
              </w:r>
              <w:r>
                <w:rPr>
                  <w:rFonts w:asciiTheme="majorBidi" w:hAnsiTheme="majorBidi"/>
                  <w:rPrChange w:id="655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1</w:t>
              </w:r>
            </w:ins>
          </w:p>
        </w:tc>
      </w:tr>
    </w:tbl>
    <w:tbl>
      <w:tblPr>
        <w:tblStyle w:val="a6"/>
        <w:tblW w:w="962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12"/>
        <w:gridCol w:w="3168"/>
        <w:gridCol w:w="1260"/>
        <w:gridCol w:w="3780"/>
      </w:tblGrid>
      <w:tr w:rsidR="00B45E52" w14:paraId="41986BCC" w14:textId="77777777" w:rsidTr="00B45E52">
        <w:trPr>
          <w:trHeight w:val="64"/>
          <w:tblHeader/>
          <w:del w:id="656" w:author="mine" w:date="2022-11-23T23:24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C6B068" w14:textId="77777777" w:rsidR="00B45E52" w:rsidRDefault="00B45E52" w:rsidP="0075718A">
            <w:pPr>
              <w:widowControl w:val="0"/>
              <w:spacing w:line="240" w:lineRule="auto"/>
              <w:jc w:val="center"/>
              <w:rPr>
                <w:del w:id="657" w:author="mine" w:date="2022-11-23T23:24:00Z"/>
                <w:b/>
              </w:rPr>
            </w:pPr>
            <w:del w:id="658" w:author="mine" w:date="2022-11-23T23:24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E6A5DAC" w14:textId="77777777" w:rsidR="00B45E52" w:rsidRDefault="00BD6CC5" w:rsidP="00B45E52">
            <w:pPr>
              <w:widowControl w:val="0"/>
              <w:spacing w:line="240" w:lineRule="auto"/>
              <w:rPr>
                <w:del w:id="659" w:author="mine" w:date="2022-11-23T23:24:00Z"/>
                <w:b/>
                <w:rtl/>
                <w:lang w:bidi="ar-EG"/>
              </w:rPr>
            </w:pPr>
            <w:del w:id="660" w:author="mine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>At the end of the ride the app shall</w:delText>
              </w:r>
              <w:r w:rsidR="00365553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 xml:space="preserve"> ask the user to save the data </w:delText>
              </w:r>
              <w:r w:rsidR="00BF0A2B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 xml:space="preserve">of the </w:delText>
              </w:r>
              <w:r w:rsidR="00961CCF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>bumps</w:delText>
              </w:r>
              <w:r w:rsidR="005D5946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 xml:space="preserve"> on the </w:delText>
              </w:r>
              <w:r w:rsidR="006F5343">
                <w:rPr>
                  <w:rFonts w:ascii="Times New Roman" w:eastAsia="Times New Roman" w:hAnsi="Times New Roman" w:cs="Times New Roman"/>
                  <w:sz w:val="24"/>
                  <w:szCs w:val="24"/>
                  <w:lang w:val="en-US"/>
                </w:rPr>
                <w:delText>ride.</w:delText>
              </w:r>
            </w:del>
          </w:p>
        </w:tc>
      </w:tr>
      <w:tr w:rsidR="0075718A" w14:paraId="23148686" w14:textId="77777777" w:rsidTr="0075718A">
        <w:trPr>
          <w:trHeight w:val="64"/>
          <w:tblHeader/>
          <w:del w:id="661" w:author="mine" w:date="2022-11-23T23:24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6C428F" w14:textId="77777777" w:rsidR="009615FC" w:rsidRDefault="009615FC" w:rsidP="009615FC">
            <w:pPr>
              <w:widowControl w:val="0"/>
              <w:spacing w:line="240" w:lineRule="auto"/>
              <w:jc w:val="center"/>
              <w:rPr>
                <w:del w:id="662" w:author="mine" w:date="2022-11-23T23:24:00Z"/>
                <w:b/>
              </w:rPr>
            </w:pPr>
            <w:del w:id="663" w:author="mine" w:date="2022-11-23T23:24:00Z">
              <w:r>
                <w:rPr>
                  <w:b/>
                </w:rPr>
                <w:delText>Req_ID</w:delText>
              </w:r>
            </w:del>
          </w:p>
          <w:p w14:paraId="47422C6F" w14:textId="77777777" w:rsidR="0075718A" w:rsidRDefault="0075718A" w:rsidP="0075718A">
            <w:pPr>
              <w:widowControl w:val="0"/>
              <w:spacing w:line="240" w:lineRule="auto"/>
              <w:jc w:val="center"/>
              <w:rPr>
                <w:del w:id="664" w:author="mine" w:date="2022-11-23T23:24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AF78E9" w14:textId="77777777" w:rsidR="0075718A" w:rsidRDefault="009615FC" w:rsidP="0075718A">
            <w:pPr>
              <w:widowControl w:val="0"/>
              <w:spacing w:line="240" w:lineRule="auto"/>
              <w:rPr>
                <w:del w:id="665" w:author="mine" w:date="2022-11-23T23:24:00Z"/>
              </w:rPr>
            </w:pPr>
            <w:del w:id="666" w:author="mine" w:date="2022-11-23T23:24:00Z">
              <w:r>
                <w:delText>PO_SB_CRS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3</w:delText>
              </w:r>
              <w:r>
                <w:delText xml:space="preserve">_V1.0              </w:delText>
              </w:r>
            </w:del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76BE73A2" w14:textId="77777777" w:rsidR="0075718A" w:rsidRDefault="009615FC" w:rsidP="0075718A">
            <w:pPr>
              <w:widowControl w:val="0"/>
              <w:spacing w:line="240" w:lineRule="auto"/>
              <w:rPr>
                <w:del w:id="667" w:author="mine" w:date="2022-11-23T23:24:00Z"/>
                <w:b/>
                <w:bCs/>
              </w:rPr>
            </w:pPr>
            <w:del w:id="668" w:author="mine" w:date="2022-11-23T23:24:00Z">
              <w:r>
                <w:rPr>
                  <w:b/>
                  <w:bCs/>
                </w:rPr>
                <w:delText xml:space="preserve"> </w:delText>
              </w:r>
              <w:r w:rsidRPr="00CA19B7">
                <w:rPr>
                  <w:b/>
                  <w:bCs/>
                </w:rPr>
                <w:delText>Covers</w:delText>
              </w:r>
            </w:del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03670AC3" w14:textId="77777777" w:rsidR="0075718A" w:rsidRDefault="009615FC" w:rsidP="0075718A">
            <w:pPr>
              <w:widowControl w:val="0"/>
              <w:spacing w:line="240" w:lineRule="auto"/>
              <w:rPr>
                <w:del w:id="669" w:author="mine" w:date="2022-11-23T23:24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670" w:author="mine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PO_SB_CR_MobileApp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</w:delText>
              </w:r>
              <w:r w:rsidR="005D5946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8</w:delTex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-V1.1</w:delText>
              </w:r>
            </w:del>
          </w:p>
        </w:tc>
      </w:tr>
    </w:tbl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7905"/>
        <w:tblGridChange w:id="671">
          <w:tblGrid>
            <w:gridCol w:w="1440"/>
            <w:gridCol w:w="7905"/>
          </w:tblGrid>
        </w:tblGridChange>
      </w:tblGrid>
      <w:tr w:rsidR="00C27830" w14:paraId="37726C93" w14:textId="77777777" w:rsidTr="11051CF6">
        <w:trPr>
          <w:trHeight w:val="435"/>
          <w:ins w:id="672" w:author="nourhanhatem" w:date="2022-11-23T23:25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9C1CDCD" w14:textId="0AFB7BE2" w:rsidR="11051CF6" w:rsidRDefault="11051CF6" w:rsidP="00C27830">
            <w:pPr>
              <w:widowControl w:val="0"/>
              <w:jc w:val="center"/>
              <w:rPr>
                <w:ins w:id="673" w:author="nourhanhatem" w:date="2022-11-23T23:25:00Z"/>
                <w:rFonts w:ascii="Times New Roman" w:hAnsi="Times New Roman"/>
                <w:color w:val="000000" w:themeColor="text1"/>
                <w:rPrChange w:id="674" w:author="mine" w:date="2022-11-23T23:24:00Z">
                  <w:rPr>
                    <w:ins w:id="675" w:author="nourhanhatem" w:date="2022-11-23T23:25:00Z"/>
                    <w:b/>
                  </w:rPr>
                </w:rPrChange>
              </w:rPr>
            </w:pPr>
            <w:ins w:id="676" w:author="nourhanhatem" w:date="2022-11-23T23:25:00Z">
              <w:r w:rsidRPr="11051CF6">
                <w:rPr>
                  <w:rFonts w:ascii="Times New Roman" w:hAnsi="Times New Roman"/>
                  <w:b/>
                  <w:color w:val="000000" w:themeColor="text1"/>
                  <w:rPrChange w:id="677" w:author="mine" w:date="2022-11-23T23:24:00Z">
                    <w:rPr>
                      <w:b/>
                    </w:rPr>
                  </w:rPrChange>
                </w:rPr>
                <w:t>Description</w:t>
              </w:r>
            </w:ins>
          </w:p>
        </w:tc>
        <w:tc>
          <w:tcPr>
            <w:tcW w:w="7905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7C169C" w14:textId="6EEBBA88" w:rsidR="11051CF6" w:rsidRPr="00754ED4" w:rsidRDefault="7CA8386D" w:rsidP="00C27830">
            <w:pPr>
              <w:widowControl w:val="0"/>
              <w:rPr>
                <w:ins w:id="678" w:author="nourhanhatem" w:date="2022-11-23T23:25:00Z"/>
                <w:rFonts w:asciiTheme="minorBidi" w:hAnsiTheme="minorBidi"/>
                <w:sz w:val="24"/>
                <w:lang w:val="en-US"/>
                <w:rPrChange w:id="679" w:author="mine" w:date="2022-11-23T23:24:00Z">
                  <w:rPr>
                    <w:ins w:id="680" w:author="nourhanhatem" w:date="2022-11-23T23:25:00Z"/>
                    <w:rFonts w:ascii="Times New Roman" w:hAnsi="Times New Roman"/>
                    <w:sz w:val="24"/>
                    <w:lang w:val="en-US"/>
                  </w:rPr>
                </w:rPrChange>
              </w:rPr>
            </w:pPr>
            <w:ins w:id="681" w:author="nourhanhatem" w:date="2022-11-23T23:25:00Z">
              <w:r w:rsidRPr="00754ED4">
                <w:rPr>
                  <w:rFonts w:asciiTheme="minorBidi" w:hAnsiTheme="minorBidi"/>
                  <w:sz w:val="24"/>
                  <w:lang w:val="en-US"/>
                  <w:rPrChange w:id="682" w:author="mine" w:date="2022-11-23T23:24:00Z">
                    <w:rPr>
                      <w:rFonts w:ascii="Times New Roman" w:hAnsi="Times New Roman"/>
                      <w:sz w:val="24"/>
                      <w:lang w:val="en-US"/>
                    </w:rPr>
                  </w:rPrChange>
                </w:rPr>
                <w:t>The saved data will appear on the map so the user shall know the location of the saved bumps before starting the ride.</w:t>
              </w:r>
            </w:ins>
          </w:p>
        </w:tc>
      </w:tr>
    </w:tbl>
    <w:p w14:paraId="0808D0EB" w14:textId="53E1F1CE" w:rsidR="11051CF6" w:rsidRDefault="11051CF6" w:rsidP="11051CF6">
      <w:pPr>
        <w:rPr>
          <w:ins w:id="683" w:author="mine" w:date="2022-11-23T23:24:00Z"/>
        </w:rPr>
      </w:pP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  <w:tblGridChange w:id="684">
          <w:tblGrid>
            <w:gridCol w:w="1440"/>
            <w:gridCol w:w="3240"/>
            <w:gridCol w:w="1170"/>
            <w:gridCol w:w="3495"/>
          </w:tblGrid>
        </w:tblGridChange>
      </w:tblGrid>
      <w:tr w:rsidR="00C27830" w14:paraId="1FABC3B9" w14:textId="77777777" w:rsidTr="1E21D857">
        <w:trPr>
          <w:trHeight w:val="510"/>
          <w:ins w:id="685" w:author="nourhanhatem" w:date="2022-11-23T23:25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579988C" w14:textId="77777777" w:rsidR="00B75402" w:rsidRDefault="1E21D857" w:rsidP="00B75402">
            <w:pPr>
              <w:widowControl w:val="0"/>
              <w:jc w:val="center"/>
              <w:rPr>
                <w:del w:id="686" w:author="mine" w:date="2022-11-23T23:24:00Z"/>
                <w:b/>
              </w:rPr>
            </w:pPr>
            <w:proofErr w:type="spellStart"/>
            <w:ins w:id="687" w:author="nourhanhatem" w:date="2022-11-23T23:25:00Z">
              <w:r w:rsidRPr="1E21D857">
                <w:rPr>
                  <w:rFonts w:ascii="Times New Roman" w:hAnsi="Times New Roman"/>
                  <w:b/>
                  <w:color w:val="000000" w:themeColor="text1"/>
                  <w:rPrChange w:id="688" w:author="mine" w:date="2022-11-23T23:24:00Z">
                    <w:rPr>
                      <w:b/>
                    </w:rPr>
                  </w:rPrChange>
                </w:rPr>
                <w:t>Req_ID</w:t>
              </w:r>
            </w:ins>
            <w:proofErr w:type="spellEnd"/>
          </w:p>
          <w:p w14:paraId="6F4B0A43" w14:textId="04DE12D9" w:rsidR="1E21D857" w:rsidRDefault="1E21D857" w:rsidP="00C27830">
            <w:pPr>
              <w:widowControl w:val="0"/>
              <w:jc w:val="center"/>
              <w:rPr>
                <w:ins w:id="689" w:author="nourhanhatem" w:date="2022-11-23T23:25:00Z"/>
                <w:rFonts w:ascii="Times New Roman" w:hAnsi="Times New Roman"/>
                <w:color w:val="000000" w:themeColor="text1"/>
                <w:rPrChange w:id="690" w:author="mine" w:date="2022-11-23T23:24:00Z">
                  <w:rPr>
                    <w:ins w:id="691" w:author="nourhanhatem" w:date="2022-11-23T23:25:00Z"/>
                    <w:b/>
                  </w:rPr>
                </w:rPrChange>
              </w:rPr>
            </w:pPr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B55C3A6" w14:textId="62A79773" w:rsidR="1E21D857" w:rsidRDefault="1E21D857" w:rsidP="1E21D857">
            <w:pPr>
              <w:widowControl w:val="0"/>
              <w:jc w:val="center"/>
              <w:rPr>
                <w:ins w:id="692" w:author="nourhanhatem" w:date="2022-11-23T23:25:00Z"/>
                <w:rFonts w:ascii="Times New Roman" w:hAnsi="Times New Roman"/>
                <w:color w:val="000000" w:themeColor="text1"/>
                <w:rPrChange w:id="693" w:author="mine" w:date="2022-11-23T23:24:00Z">
                  <w:rPr>
                    <w:ins w:id="694" w:author="nourhanhatem" w:date="2022-11-23T23:25:00Z"/>
                  </w:rPr>
                </w:rPrChange>
              </w:rPr>
              <w:pPrChange w:id="695" w:author="mine" w:date="2022-11-23T23:24:00Z">
                <w:pPr>
                  <w:widowControl w:val="0"/>
                </w:pPr>
              </w:pPrChange>
            </w:pPr>
            <w:ins w:id="696" w:author="nourhanhatem" w:date="2022-11-23T23:25:00Z">
              <w:r w:rsidRPr="1E21D857">
                <w:rPr>
                  <w:rFonts w:ascii="Times New Roman" w:hAnsi="Times New Roman"/>
                  <w:color w:val="000000" w:themeColor="text1"/>
                  <w:rPrChange w:id="697" w:author="mine" w:date="2022-11-23T23:24:00Z">
                    <w:rPr/>
                  </w:rPrChange>
                </w:rPr>
                <w:t>PO_SB_CRS_</w:t>
              </w:r>
            </w:ins>
            <w:del w:id="698" w:author="mine" w:date="2022-11-23T23:24:00Z">
              <w:r w:rsidR="00B75402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4</w:delText>
              </w:r>
              <w:r w:rsidR="00B75402">
                <w:delText>_</w:delText>
              </w:r>
            </w:del>
            <w:ins w:id="699" w:author="mine" w:date="2022-11-23T23:24:00Z">
              <w:r w:rsidRPr="1E21D857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0</w:t>
              </w:r>
              <w:r w:rsidR="003A13A2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6</w:t>
              </w:r>
              <w:r w:rsidRPr="1E21D857">
                <w:rPr>
                  <w:rFonts w:ascii="Times New Roman" w:eastAsia="Times New Roman" w:hAnsi="Times New Roman" w:cs="Times New Roman"/>
                  <w:color w:val="000000" w:themeColor="text1"/>
                </w:rPr>
                <w:t>-</w:t>
              </w:r>
            </w:ins>
            <w:ins w:id="700" w:author="nourhanhatem" w:date="2022-11-23T23:25:00Z">
              <w:r w:rsidRPr="1E21D857">
                <w:rPr>
                  <w:rFonts w:ascii="Times New Roman" w:hAnsi="Times New Roman"/>
                  <w:color w:val="000000" w:themeColor="text1"/>
                  <w:rPrChange w:id="701" w:author="mine" w:date="2022-11-23T23:24:00Z">
                    <w:rPr/>
                  </w:rPrChange>
                </w:rPr>
                <w:t>V1.0</w:t>
              </w:r>
            </w:ins>
            <w:del w:id="702" w:author="mine" w:date="2022-11-23T23:24:00Z">
              <w:r w:rsidR="00B75402">
                <w:delText xml:space="preserve">              </w:delText>
              </w:r>
            </w:del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81DAE18" w14:textId="77777777" w:rsidR="00B75402" w:rsidRDefault="00B75402" w:rsidP="00B75402">
            <w:pPr>
              <w:widowControl w:val="0"/>
              <w:rPr>
                <w:del w:id="703" w:author="mine" w:date="2022-11-23T23:24:00Z"/>
                <w:b/>
                <w:bCs/>
              </w:rPr>
            </w:pPr>
            <w:del w:id="704" w:author="mine" w:date="2022-11-23T23:24:00Z">
              <w:r>
                <w:rPr>
                  <w:b/>
                  <w:bCs/>
                </w:rPr>
                <w:delText xml:space="preserve"> </w:delText>
              </w:r>
            </w:del>
            <w:ins w:id="705" w:author="nourhanhatem" w:date="2022-11-23T23:25:00Z">
              <w:r w:rsidR="1E21D857" w:rsidRPr="1E21D857">
                <w:rPr>
                  <w:rFonts w:ascii="Times New Roman" w:hAnsi="Times New Roman"/>
                  <w:b/>
                  <w:color w:val="000000" w:themeColor="text1"/>
                  <w:rPrChange w:id="706" w:author="mine" w:date="2022-11-23T23:24:00Z">
                    <w:rPr>
                      <w:b/>
                    </w:rPr>
                  </w:rPrChange>
                </w:rPr>
                <w:t>Covers</w:t>
              </w:r>
            </w:ins>
          </w:p>
          <w:p w14:paraId="2CB191E7" w14:textId="35AC990C" w:rsidR="1E21D857" w:rsidRDefault="00961CCF" w:rsidP="1E21D857">
            <w:pPr>
              <w:widowControl w:val="0"/>
              <w:jc w:val="center"/>
              <w:rPr>
                <w:ins w:id="707" w:author="nourhanhatem" w:date="2022-11-23T23:25:00Z"/>
                <w:rFonts w:ascii="Times New Roman" w:hAnsi="Times New Roman"/>
                <w:color w:val="000000" w:themeColor="text1"/>
                <w:rPrChange w:id="708" w:author="mine" w:date="2022-11-23T23:24:00Z">
                  <w:rPr>
                    <w:ins w:id="709" w:author="nourhanhatem" w:date="2022-11-23T23:25:00Z"/>
                    <w:b/>
                  </w:rPr>
                </w:rPrChange>
              </w:rPr>
              <w:pPrChange w:id="710" w:author="mine" w:date="2022-11-23T23:24:00Z">
                <w:pPr>
                  <w:widowControl w:val="0"/>
                  <w:tabs>
                    <w:tab w:val="left" w:pos="912"/>
                  </w:tabs>
                </w:pPr>
              </w:pPrChange>
            </w:pPr>
            <w:del w:id="711" w:author="mine" w:date="2022-11-23T23:24:00Z">
              <w:r>
                <w:rPr>
                  <w:b/>
                  <w:bCs/>
                </w:rPr>
                <w:tab/>
              </w:r>
            </w:del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BAA049" w14:textId="39784264" w:rsidR="1E21D857" w:rsidRDefault="00F9699C" w:rsidP="1E21D857">
            <w:pPr>
              <w:widowControl w:val="0"/>
              <w:jc w:val="center"/>
              <w:rPr>
                <w:ins w:id="712" w:author="nourhanhatem" w:date="2022-11-23T23:25:00Z"/>
                <w:rFonts w:ascii="Times New Roman" w:hAnsi="Times New Roman"/>
                <w:color w:val="000000" w:themeColor="text1"/>
                <w:rPrChange w:id="713" w:author="mine" w:date="2022-11-23T23:24:00Z">
                  <w:rPr>
                    <w:ins w:id="714" w:author="nourhanhatem" w:date="2022-11-23T23:25:00Z"/>
                    <w:rFonts w:ascii="Times New Roman" w:hAnsi="Times New Roman"/>
                    <w:sz w:val="24"/>
                  </w:rPr>
                </w:rPrChange>
              </w:rPr>
              <w:pPrChange w:id="715" w:author="mine" w:date="2022-11-23T23:24:00Z">
                <w:pPr>
                  <w:widowControl w:val="0"/>
                </w:pPr>
              </w:pPrChange>
            </w:pPr>
            <w:ins w:id="716" w:author="nourhanhatem" w:date="2022-11-23T23:25:00Z">
              <w:r w:rsidRPr="0CF01F17">
                <w:rPr>
                  <w:rFonts w:asciiTheme="majorBidi" w:hAnsiTheme="majorBidi"/>
                  <w:rPrChange w:id="717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PO_SB_CR_</w:t>
              </w:r>
              <w:r>
                <w:rPr>
                  <w:rFonts w:asciiTheme="majorBidi" w:hAnsiTheme="majorBidi"/>
                  <w:rPrChange w:id="718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MobileApp_</w:t>
              </w:r>
            </w:ins>
            <w:del w:id="719" w:author="mine" w:date="2022-11-23T23:24:00Z">
              <w:r w:rsidR="00B75402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09</w:delText>
              </w:r>
            </w:del>
            <w:ins w:id="720" w:author="mine" w:date="2022-11-23T23:24:00Z"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</w:t>
              </w:r>
              <w:r w:rsidR="00522B9B">
                <w:rPr>
                  <w:rFonts w:asciiTheme="majorBidi" w:hAnsiTheme="majorBidi" w:cstheme="majorBidi"/>
                  <w:i/>
                  <w:iCs/>
                  <w:color w:val="0B5394"/>
                </w:rPr>
                <w:t>10</w:t>
              </w:r>
            </w:ins>
            <w:ins w:id="721" w:author="nourhanhatem" w:date="2022-11-23T23:25:00Z">
              <w:r w:rsidRPr="0CF01F17">
                <w:rPr>
                  <w:rFonts w:asciiTheme="majorBidi" w:hAnsiTheme="majorBidi"/>
                  <w:rPrChange w:id="722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-V1.</w:t>
              </w:r>
              <w:r>
                <w:rPr>
                  <w:rFonts w:asciiTheme="majorBidi" w:hAnsiTheme="majorBidi"/>
                  <w:rPrChange w:id="723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1</w:t>
              </w:r>
            </w:ins>
          </w:p>
        </w:tc>
      </w:tr>
      <w:tr w:rsidR="1E21D857" w14:paraId="3E58211B" w14:textId="77777777" w:rsidTr="1E21D857">
        <w:trPr>
          <w:trHeight w:val="435"/>
          <w:ins w:id="724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32FFF89" w14:textId="17642FCC" w:rsidR="1E21D857" w:rsidRDefault="1E21D857" w:rsidP="1E21D857">
            <w:pPr>
              <w:widowControl w:val="0"/>
              <w:jc w:val="center"/>
              <w:rPr>
                <w:ins w:id="725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26" w:author="mine" w:date="2022-11-23T23:24:00Z">
              <w:r w:rsidRPr="1E21D857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FE97FF6" w14:textId="1798468A" w:rsidR="1E21D857" w:rsidRPr="008201C6" w:rsidRDefault="63F2BFDD" w:rsidP="1E21D857">
            <w:pPr>
              <w:widowControl w:val="0"/>
              <w:rPr>
                <w:ins w:id="727" w:author="mine" w:date="2022-11-23T23:24:00Z"/>
                <w:rFonts w:asciiTheme="minorBidi" w:eastAsia="Times New Roman" w:hAnsiTheme="minorBidi" w:cstheme="minorBidi"/>
                <w:sz w:val="24"/>
                <w:szCs w:val="24"/>
              </w:rPr>
            </w:pPr>
            <w:ins w:id="728" w:author="mine" w:date="2022-11-23T23:24:00Z">
              <w:r w:rsidRPr="008201C6">
                <w:rPr>
                  <w:rFonts w:asciiTheme="minorBidi" w:eastAsia="Times New Roman" w:hAnsiTheme="minorBidi" w:cstheme="minorBidi"/>
                  <w:sz w:val="24"/>
                  <w:szCs w:val="24"/>
                </w:rPr>
                <w:t>The user will be able to report any issue that occurs.</w:t>
              </w:r>
            </w:ins>
          </w:p>
        </w:tc>
      </w:tr>
    </w:tbl>
    <w:p w14:paraId="39569FEF" w14:textId="6D46F83F" w:rsidR="3D381A1B" w:rsidRDefault="3D381A1B" w:rsidP="3D381A1B">
      <w:pPr>
        <w:rPr>
          <w:ins w:id="729" w:author="mine" w:date="2022-11-23T23:24:00Z"/>
        </w:rPr>
      </w:pPr>
    </w:p>
    <w:p w14:paraId="0ACFCFBF" w14:textId="62A9C1BC" w:rsidR="3D381A1B" w:rsidRDefault="3D381A1B" w:rsidP="3D381A1B">
      <w:pPr>
        <w:rPr>
          <w:ins w:id="730" w:author="mine" w:date="2022-11-23T23:24:00Z"/>
        </w:rPr>
      </w:pPr>
    </w:p>
    <w:p w14:paraId="0D482B7F" w14:textId="21461568" w:rsidR="3D381A1B" w:rsidRDefault="3D381A1B" w:rsidP="3D381A1B">
      <w:pPr>
        <w:rPr>
          <w:ins w:id="731" w:author="mine" w:date="2022-11-23T23:24:00Z"/>
        </w:rPr>
      </w:pPr>
    </w:p>
    <w:p w14:paraId="0C47299D" w14:textId="21D171A3" w:rsidR="3D381A1B" w:rsidRDefault="3D381A1B" w:rsidP="3D381A1B">
      <w:pPr>
        <w:rPr>
          <w:ins w:id="732" w:author="mine" w:date="2022-11-23T23:24:00Z"/>
        </w:rPr>
      </w:pPr>
    </w:p>
    <w:p w14:paraId="3B0D3D65" w14:textId="008AA36E" w:rsidR="03DC462A" w:rsidRDefault="786DC4F0" w:rsidP="2BB54E81">
      <w:pPr>
        <w:pStyle w:val="Heading1"/>
        <w:rPr>
          <w:ins w:id="733" w:author="mine" w:date="2022-11-23T23:24:00Z"/>
          <w:color w:val="3C78D8"/>
          <w:sz w:val="36"/>
          <w:szCs w:val="36"/>
        </w:rPr>
      </w:pPr>
      <w:bookmarkStart w:id="734" w:name="_Toc2067131348"/>
      <w:ins w:id="735" w:author="mine" w:date="2022-11-23T23:24:00Z">
        <w:r w:rsidRPr="12FE752B">
          <w:rPr>
            <w:color w:val="3C78D8"/>
            <w:sz w:val="36"/>
            <w:szCs w:val="36"/>
          </w:rPr>
          <w:t>Basic</w:t>
        </w:r>
        <w:r w:rsidR="3476B44E" w:rsidRPr="12FE752B">
          <w:rPr>
            <w:color w:val="3C78D8"/>
            <w:sz w:val="36"/>
            <w:szCs w:val="36"/>
          </w:rPr>
          <w:t xml:space="preserve"> </w:t>
        </w:r>
        <w:r w:rsidR="3A12E320" w:rsidRPr="3A12E320">
          <w:rPr>
            <w:color w:val="3C78D8"/>
            <w:sz w:val="36"/>
            <w:szCs w:val="36"/>
          </w:rPr>
          <w:t>Plan</w:t>
        </w:r>
        <w:bookmarkEnd w:id="734"/>
      </w:ins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00C7C247" w14:textId="77777777" w:rsidTr="11051CF6">
        <w:trPr>
          <w:trHeight w:val="510"/>
          <w:ins w:id="736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3867A3" w14:textId="6EC36FA6" w:rsidR="11051CF6" w:rsidRDefault="11051CF6" w:rsidP="11051CF6">
            <w:pPr>
              <w:widowControl w:val="0"/>
              <w:jc w:val="center"/>
              <w:rPr>
                <w:ins w:id="737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ins w:id="738" w:author="mine" w:date="2022-11-23T23:24:00Z">
              <w:r w:rsidRPr="11051CF6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Req_ID</w:t>
              </w:r>
              <w:proofErr w:type="spellEnd"/>
            </w:ins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85CA422" w14:textId="0C2B8A73" w:rsidR="11051CF6" w:rsidRDefault="11051CF6" w:rsidP="11051CF6">
            <w:pPr>
              <w:widowControl w:val="0"/>
              <w:jc w:val="center"/>
              <w:rPr>
                <w:ins w:id="739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40" w:author="mine" w:date="2022-11-23T23:24:00Z">
              <w:r w:rsidRPr="11051CF6">
                <w:rPr>
                  <w:rFonts w:ascii="Times New Roman" w:eastAsia="Times New Roman" w:hAnsi="Times New Roman" w:cs="Times New Roman"/>
                  <w:color w:val="000000" w:themeColor="text1"/>
                </w:rPr>
                <w:t>PO_SB_CRS_</w:t>
              </w:r>
              <w:r w:rsidRPr="11051CF6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0</w:t>
              </w:r>
              <w:r w:rsidR="003A13A2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7</w:t>
              </w:r>
              <w:r w:rsidRPr="11051CF6">
                <w:rPr>
                  <w:rFonts w:ascii="Times New Roman" w:eastAsia="Times New Roman" w:hAnsi="Times New Roman" w:cs="Times New Roman"/>
                  <w:color w:val="000000" w:themeColor="text1"/>
                </w:rPr>
                <w:t>-V1.0</w:t>
              </w:r>
            </w:ins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4571B15" w14:textId="42B8FEC4" w:rsidR="11051CF6" w:rsidRDefault="11051CF6" w:rsidP="11051CF6">
            <w:pPr>
              <w:widowControl w:val="0"/>
              <w:jc w:val="center"/>
              <w:rPr>
                <w:ins w:id="741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42" w:author="mine" w:date="2022-11-23T23:24:00Z">
              <w:r w:rsidRPr="11051CF6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48F70A" w14:textId="7ACC37D8" w:rsidR="11051CF6" w:rsidRDefault="00F9699C" w:rsidP="11051CF6">
            <w:pPr>
              <w:widowControl w:val="0"/>
              <w:jc w:val="center"/>
              <w:rPr>
                <w:ins w:id="743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44" w:author="mine" w:date="2022-11-23T23:24:00Z">
              <w:r w:rsidRPr="0CF01F17">
                <w:rPr>
                  <w:rFonts w:asciiTheme="majorBidi" w:hAnsiTheme="majorBidi"/>
                </w:rPr>
                <w:t>PO_SB_CR_</w:t>
              </w:r>
              <w:r>
                <w:rPr>
                  <w:rFonts w:asciiTheme="majorBidi" w:hAnsiTheme="majorBidi"/>
                </w:rPr>
                <w:t>MobileApp_</w:t>
              </w:r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01</w:t>
              </w:r>
              <w:r w:rsidRPr="0CF01F17">
                <w:rPr>
                  <w:rFonts w:asciiTheme="majorBidi" w:hAnsiTheme="majorBidi"/>
                </w:rPr>
                <w:t>-V1.</w:t>
              </w:r>
              <w:r>
                <w:rPr>
                  <w:rFonts w:asciiTheme="majorBidi" w:hAnsiTheme="majorBidi"/>
                </w:rPr>
                <w:t>1</w:t>
              </w:r>
            </w:ins>
          </w:p>
        </w:tc>
      </w:tr>
      <w:tr w:rsidR="11051CF6" w14:paraId="4D2FE120" w14:textId="77777777" w:rsidTr="11051CF6">
        <w:trPr>
          <w:trHeight w:val="435"/>
          <w:ins w:id="745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CB345B8" w14:textId="5D78BDFA" w:rsidR="11051CF6" w:rsidRDefault="11051CF6" w:rsidP="11051CF6">
            <w:pPr>
              <w:widowControl w:val="0"/>
              <w:jc w:val="center"/>
              <w:rPr>
                <w:ins w:id="746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47" w:author="mine" w:date="2022-11-23T23:24:00Z">
              <w:r w:rsidRPr="11051CF6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9DF6AE8" w14:textId="6B4EE10A" w:rsidR="11051CF6" w:rsidRDefault="0D2F21B9" w:rsidP="11051CF6">
            <w:pPr>
              <w:widowControl w:val="0"/>
              <w:rPr>
                <w:ins w:id="748" w:author="mine" w:date="2022-11-23T23:24:00Z"/>
                <w:sz w:val="24"/>
                <w:szCs w:val="24"/>
              </w:rPr>
            </w:pPr>
            <w:ins w:id="749" w:author="mine" w:date="2022-11-23T23:24:00Z">
              <w:r w:rsidRPr="0D2F21B9">
                <w:rPr>
                  <w:sz w:val="24"/>
                  <w:szCs w:val="24"/>
                </w:rPr>
                <w:t xml:space="preserve">If the user chooses the basic </w:t>
              </w:r>
              <w:r w:rsidR="0010045D" w:rsidRPr="0D2F21B9">
                <w:rPr>
                  <w:sz w:val="24"/>
                  <w:szCs w:val="24"/>
                </w:rPr>
                <w:t>plan,</w:t>
              </w:r>
              <w:r w:rsidRPr="0D2F21B9">
                <w:rPr>
                  <w:sz w:val="24"/>
                  <w:szCs w:val="24"/>
                </w:rPr>
                <w:t xml:space="preserve"> he/she shall pay for monthly or yearly subscription.</w:t>
              </w:r>
            </w:ins>
          </w:p>
        </w:tc>
      </w:tr>
    </w:tbl>
    <w:p w14:paraId="3D0349CC" w14:textId="2D6CB506" w:rsidR="11051CF6" w:rsidRDefault="11051CF6" w:rsidP="11051CF6">
      <w:pPr>
        <w:rPr>
          <w:ins w:id="750" w:author="mine" w:date="2022-11-23T23:24:00Z"/>
        </w:rPr>
      </w:pP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025E73D8" w14:textId="77777777" w:rsidTr="11051CF6">
        <w:trPr>
          <w:trHeight w:val="510"/>
          <w:ins w:id="751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DB9D27F" w14:textId="045C222E" w:rsidR="11051CF6" w:rsidRDefault="11051CF6" w:rsidP="11051CF6">
            <w:pPr>
              <w:widowControl w:val="0"/>
              <w:jc w:val="center"/>
              <w:rPr>
                <w:ins w:id="752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ins w:id="753" w:author="mine" w:date="2022-11-23T23:24:00Z">
              <w:r w:rsidRPr="11051CF6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Req_ID</w:t>
              </w:r>
              <w:proofErr w:type="spellEnd"/>
            </w:ins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D848151" w14:textId="10DAACC5" w:rsidR="11051CF6" w:rsidRDefault="11051CF6" w:rsidP="11051CF6">
            <w:pPr>
              <w:widowControl w:val="0"/>
              <w:jc w:val="center"/>
              <w:rPr>
                <w:ins w:id="754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55" w:author="mine" w:date="2022-11-23T23:24:00Z">
              <w:r w:rsidRPr="11051CF6">
                <w:rPr>
                  <w:rFonts w:ascii="Times New Roman" w:eastAsia="Times New Roman" w:hAnsi="Times New Roman" w:cs="Times New Roman"/>
                  <w:color w:val="000000" w:themeColor="text1"/>
                </w:rPr>
                <w:t>PO_SB_CRS_</w:t>
              </w:r>
              <w:r w:rsidRPr="11051CF6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0</w:t>
              </w:r>
              <w:r w:rsidR="003A13A2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8</w:t>
              </w:r>
              <w:r w:rsidRPr="11051CF6">
                <w:rPr>
                  <w:rFonts w:ascii="Times New Roman" w:eastAsia="Times New Roman" w:hAnsi="Times New Roman" w:cs="Times New Roman"/>
                  <w:color w:val="000000" w:themeColor="text1"/>
                </w:rPr>
                <w:t>-V1.0</w:t>
              </w:r>
            </w:ins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733E1CD" w14:textId="373CBB51" w:rsidR="11051CF6" w:rsidRDefault="11051CF6" w:rsidP="11051CF6">
            <w:pPr>
              <w:widowControl w:val="0"/>
              <w:jc w:val="center"/>
              <w:rPr>
                <w:ins w:id="756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57" w:author="mine" w:date="2022-11-23T23:24:00Z">
              <w:r w:rsidRPr="11051CF6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6CF4059" w14:textId="6DE9D444" w:rsidR="11051CF6" w:rsidRDefault="00F9699C" w:rsidP="11051CF6">
            <w:pPr>
              <w:widowControl w:val="0"/>
              <w:jc w:val="center"/>
              <w:rPr>
                <w:ins w:id="758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59" w:author="mine" w:date="2022-11-23T23:24:00Z">
              <w:r w:rsidRPr="0CF01F17">
                <w:rPr>
                  <w:rFonts w:asciiTheme="majorBidi" w:hAnsiTheme="majorBidi"/>
                </w:rPr>
                <w:t>PO_SB_CR_</w:t>
              </w:r>
              <w:r>
                <w:rPr>
                  <w:rFonts w:asciiTheme="majorBidi" w:hAnsiTheme="majorBidi"/>
                </w:rPr>
                <w:t>MobileApp_</w:t>
              </w:r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01</w:t>
              </w:r>
              <w:r w:rsidRPr="0CF01F17">
                <w:rPr>
                  <w:rFonts w:asciiTheme="majorBidi" w:hAnsiTheme="majorBidi"/>
                </w:rPr>
                <w:t>-V1.</w:t>
              </w:r>
              <w:r>
                <w:rPr>
                  <w:rFonts w:asciiTheme="majorBidi" w:hAnsiTheme="majorBidi"/>
                </w:rPr>
                <w:t>1</w:t>
              </w:r>
            </w:ins>
          </w:p>
        </w:tc>
      </w:tr>
      <w:tr w:rsidR="11051CF6" w14:paraId="56CFD39E" w14:textId="77777777" w:rsidTr="11051CF6">
        <w:trPr>
          <w:trHeight w:val="435"/>
          <w:ins w:id="760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1DFC6BF" w14:textId="7B22ADE3" w:rsidR="11051CF6" w:rsidRDefault="11051CF6" w:rsidP="11051CF6">
            <w:pPr>
              <w:widowControl w:val="0"/>
              <w:jc w:val="center"/>
              <w:rPr>
                <w:ins w:id="761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62" w:author="mine" w:date="2022-11-23T23:24:00Z">
              <w:r w:rsidRPr="11051CF6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9EB563E" w14:textId="4C0F0945" w:rsidR="11051CF6" w:rsidRDefault="40BBA238" w:rsidP="11051CF6">
            <w:pPr>
              <w:widowControl w:val="0"/>
              <w:rPr>
                <w:ins w:id="763" w:author="mine" w:date="2022-11-23T23:24:00Z"/>
              </w:rPr>
            </w:pPr>
            <w:ins w:id="764" w:author="mine" w:date="2022-11-23T23:24:00Z">
              <w:r w:rsidRPr="40BBA238">
                <w:rPr>
                  <w:sz w:val="24"/>
                  <w:szCs w:val="24"/>
                </w:rPr>
                <w:t xml:space="preserve">If the user chooses the basic </w:t>
              </w:r>
              <w:r w:rsidR="0010045D" w:rsidRPr="40BBA238">
                <w:rPr>
                  <w:sz w:val="24"/>
                  <w:szCs w:val="24"/>
                </w:rPr>
                <w:t>plan, the</w:t>
              </w:r>
              <w:r w:rsidRPr="40BBA238">
                <w:rPr>
                  <w:sz w:val="24"/>
                  <w:szCs w:val="24"/>
                </w:rPr>
                <w:t xml:space="preserve"> detected speed bumps shall be based on the historical data of other </w:t>
              </w:r>
              <w:proofErr w:type="gramStart"/>
              <w:r w:rsidRPr="40BBA238">
                <w:rPr>
                  <w:sz w:val="24"/>
                  <w:szCs w:val="24"/>
                </w:rPr>
                <w:t>users(</w:t>
              </w:r>
              <w:proofErr w:type="gramEnd"/>
              <w:r w:rsidRPr="40BBA238">
                <w:rPr>
                  <w:sz w:val="24"/>
                  <w:szCs w:val="24"/>
                </w:rPr>
                <w:t>the premium plan users).</w:t>
              </w:r>
            </w:ins>
          </w:p>
        </w:tc>
      </w:tr>
    </w:tbl>
    <w:p w14:paraId="539B1DB2" w14:textId="13119540" w:rsidR="28E8B1C4" w:rsidRDefault="28E8B1C4" w:rsidP="28E8B1C4">
      <w:pPr>
        <w:rPr>
          <w:ins w:id="765" w:author="mine" w:date="2022-11-23T23:24:00Z"/>
        </w:rPr>
      </w:pP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288BBA0C" w14:textId="77777777" w:rsidTr="5A9B5B5F">
        <w:trPr>
          <w:trHeight w:val="510"/>
          <w:ins w:id="766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A191B07" w14:textId="1EE635AE" w:rsidR="5A9B5B5F" w:rsidRDefault="5A9B5B5F" w:rsidP="5A9B5B5F">
            <w:pPr>
              <w:widowControl w:val="0"/>
              <w:jc w:val="center"/>
              <w:rPr>
                <w:ins w:id="767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ins w:id="768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lastRenderedPageBreak/>
                <w:t>Req_ID</w:t>
              </w:r>
              <w:proofErr w:type="spellEnd"/>
            </w:ins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C1EDFE" w14:textId="0DD50720" w:rsidR="5A9B5B5F" w:rsidRDefault="5A9B5B5F" w:rsidP="5A9B5B5F">
            <w:pPr>
              <w:widowControl w:val="0"/>
              <w:jc w:val="center"/>
              <w:rPr>
                <w:ins w:id="769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70" w:author="mine" w:date="2022-11-23T23:24:00Z">
              <w:r w:rsidRPr="5A9B5B5F">
                <w:rPr>
                  <w:rFonts w:ascii="Times New Roman" w:eastAsia="Times New Roman" w:hAnsi="Times New Roman" w:cs="Times New Roman"/>
                  <w:color w:val="000000" w:themeColor="text1"/>
                </w:rPr>
                <w:t>PO_SB_CRS_</w:t>
              </w:r>
              <w:r w:rsidRPr="5A9B5B5F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0</w:t>
              </w:r>
              <w:r w:rsidR="00691BB9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9</w:t>
              </w:r>
              <w:r w:rsidRPr="5A9B5B5F">
                <w:rPr>
                  <w:rFonts w:ascii="Times New Roman" w:eastAsia="Times New Roman" w:hAnsi="Times New Roman" w:cs="Times New Roman"/>
                  <w:color w:val="000000" w:themeColor="text1"/>
                </w:rPr>
                <w:t>-V1.0</w:t>
              </w:r>
            </w:ins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16F6754" w14:textId="2F7C18C9" w:rsidR="5A9B5B5F" w:rsidRDefault="5A9B5B5F" w:rsidP="5A9B5B5F">
            <w:pPr>
              <w:widowControl w:val="0"/>
              <w:jc w:val="center"/>
              <w:rPr>
                <w:ins w:id="771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72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A5D30FD" w14:textId="679F53D4" w:rsidR="5A9B5B5F" w:rsidRDefault="00F9699C" w:rsidP="5A9B5B5F">
            <w:pPr>
              <w:widowControl w:val="0"/>
              <w:jc w:val="center"/>
              <w:rPr>
                <w:ins w:id="773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74" w:author="mine" w:date="2022-11-23T23:24:00Z">
              <w:r w:rsidRPr="0CF01F17">
                <w:rPr>
                  <w:rFonts w:asciiTheme="majorBidi" w:hAnsiTheme="majorBidi"/>
                </w:rPr>
                <w:t>PO_SB_CR_</w:t>
              </w:r>
              <w:r>
                <w:rPr>
                  <w:rFonts w:asciiTheme="majorBidi" w:hAnsiTheme="majorBidi"/>
                </w:rPr>
                <w:t>MobileApp_</w:t>
              </w:r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0</w:t>
              </w:r>
              <w:r w:rsidR="0010045D">
                <w:rPr>
                  <w:rFonts w:asciiTheme="majorBidi" w:hAnsiTheme="majorBidi" w:cstheme="majorBidi"/>
                  <w:i/>
                  <w:iCs/>
                  <w:color w:val="0B5394"/>
                </w:rPr>
                <w:t>4</w:t>
              </w:r>
              <w:r w:rsidRPr="0CF01F17">
                <w:rPr>
                  <w:rFonts w:asciiTheme="majorBidi" w:hAnsiTheme="majorBidi"/>
                </w:rPr>
                <w:t>-V1.</w:t>
              </w:r>
              <w:r>
                <w:rPr>
                  <w:rFonts w:asciiTheme="majorBidi" w:hAnsiTheme="majorBidi"/>
                </w:rPr>
                <w:t>1</w:t>
              </w:r>
            </w:ins>
          </w:p>
        </w:tc>
      </w:tr>
      <w:tr w:rsidR="5A9B5B5F" w14:paraId="05122FB7" w14:textId="77777777" w:rsidTr="5A9B5B5F">
        <w:trPr>
          <w:trHeight w:val="435"/>
          <w:ins w:id="775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652FC40" w14:textId="687A343C" w:rsidR="5A9B5B5F" w:rsidRDefault="5A9B5B5F" w:rsidP="5A9B5B5F">
            <w:pPr>
              <w:widowControl w:val="0"/>
              <w:jc w:val="center"/>
              <w:rPr>
                <w:ins w:id="776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77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C3B9B1D" w14:textId="7A4BE97A" w:rsidR="5A9B5B5F" w:rsidRDefault="5A48E83F" w:rsidP="5A9B5B5F">
            <w:pPr>
              <w:widowControl w:val="0"/>
              <w:rPr>
                <w:ins w:id="778" w:author="mine" w:date="2022-11-23T23:24:00Z"/>
                <w:sz w:val="24"/>
                <w:szCs w:val="24"/>
              </w:rPr>
            </w:pPr>
            <w:ins w:id="779" w:author="mine" w:date="2022-11-23T23:24:00Z">
              <w:r w:rsidRPr="5A48E83F">
                <w:rPr>
                  <w:sz w:val="24"/>
                  <w:szCs w:val="24"/>
                </w:rPr>
                <w:t xml:space="preserve">In the basic </w:t>
              </w:r>
              <w:r w:rsidR="00BA75F4" w:rsidRPr="5A48E83F">
                <w:rPr>
                  <w:sz w:val="24"/>
                  <w:szCs w:val="24"/>
                </w:rPr>
                <w:t>plan,</w:t>
              </w:r>
              <w:r w:rsidRPr="5A48E83F">
                <w:rPr>
                  <w:sz w:val="24"/>
                  <w:szCs w:val="24"/>
                </w:rPr>
                <w:t xml:space="preserve"> the app shall voice notify the users about all saved speed bumps on the road in the historical data.</w:t>
              </w:r>
            </w:ins>
          </w:p>
        </w:tc>
      </w:tr>
    </w:tbl>
    <w:p w14:paraId="2D010A47" w14:textId="53F2317A" w:rsidR="5A9B5B5F" w:rsidRDefault="5A9B5B5F" w:rsidP="5A9B5B5F">
      <w:pPr>
        <w:rPr>
          <w:ins w:id="780" w:author="mine" w:date="2022-11-23T23:24:00Z"/>
        </w:rPr>
      </w:pPr>
    </w:p>
    <w:p w14:paraId="24B07E7B" w14:textId="0157F41B" w:rsidR="66E4D238" w:rsidRDefault="66E4D238" w:rsidP="66E4D238">
      <w:pPr>
        <w:rPr>
          <w:ins w:id="781" w:author="mine" w:date="2022-11-23T23:24:00Z"/>
        </w:rPr>
      </w:pPr>
    </w:p>
    <w:p w14:paraId="463B8920" w14:textId="77777777" w:rsidR="0060578A" w:rsidRDefault="0060578A" w:rsidP="66E4D238">
      <w:pPr>
        <w:rPr>
          <w:ins w:id="782" w:author="mine" w:date="2022-11-23T23:24:00Z"/>
        </w:rPr>
      </w:pPr>
    </w:p>
    <w:p w14:paraId="791B5E03" w14:textId="77777777" w:rsidR="00A17FFB" w:rsidRDefault="00A17FFB" w:rsidP="66E4D238">
      <w:pPr>
        <w:rPr>
          <w:ins w:id="783" w:author="mine" w:date="2022-11-23T23:24:00Z"/>
        </w:rPr>
      </w:pPr>
    </w:p>
    <w:p w14:paraId="38C98D2E" w14:textId="77777777" w:rsidR="00A17FFB" w:rsidRDefault="00A17FFB" w:rsidP="66E4D238">
      <w:pPr>
        <w:rPr>
          <w:ins w:id="784" w:author="mine" w:date="2022-11-23T23:24:00Z"/>
        </w:rPr>
      </w:pPr>
    </w:p>
    <w:p w14:paraId="1D5652A1" w14:textId="77777777" w:rsidR="00A17FFB" w:rsidRDefault="00A17FFB" w:rsidP="66E4D238">
      <w:pPr>
        <w:rPr>
          <w:ins w:id="785" w:author="mine" w:date="2022-11-23T23:24:00Z"/>
        </w:rPr>
      </w:pPr>
    </w:p>
    <w:p w14:paraId="62CFBD28" w14:textId="05B3C1EB" w:rsidR="66E4D238" w:rsidRDefault="008E6826" w:rsidP="4976E0E7">
      <w:pPr>
        <w:pStyle w:val="Heading1"/>
        <w:rPr>
          <w:ins w:id="786" w:author="mine" w:date="2022-11-23T23:24:00Z"/>
          <w:color w:val="3C78D8"/>
          <w:sz w:val="36"/>
          <w:szCs w:val="36"/>
        </w:rPr>
      </w:pPr>
      <w:bookmarkStart w:id="787" w:name="_Toc426246137"/>
      <w:ins w:id="788" w:author="mine" w:date="2022-11-23T23:24:00Z">
        <w:r w:rsidRPr="4976E0E7">
          <w:rPr>
            <w:color w:val="3C78D8"/>
            <w:sz w:val="36"/>
            <w:szCs w:val="36"/>
          </w:rPr>
          <w:t>Premium</w:t>
        </w:r>
        <w:r w:rsidR="4976E0E7" w:rsidRPr="4976E0E7">
          <w:rPr>
            <w:color w:val="3C78D8"/>
            <w:sz w:val="36"/>
            <w:szCs w:val="36"/>
          </w:rPr>
          <w:t xml:space="preserve"> </w:t>
        </w:r>
        <w:r w:rsidR="101B0CF6" w:rsidRPr="101B0CF6">
          <w:rPr>
            <w:color w:val="3C78D8"/>
            <w:sz w:val="36"/>
            <w:szCs w:val="36"/>
          </w:rPr>
          <w:t>Plan</w:t>
        </w:r>
        <w:bookmarkEnd w:id="787"/>
      </w:ins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7F5D4DCA" w14:textId="77777777" w:rsidTr="5A9B5B5F">
        <w:trPr>
          <w:trHeight w:val="510"/>
          <w:ins w:id="789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4F00005" w14:textId="55CAE6BE" w:rsidR="5A9B5B5F" w:rsidRDefault="5A9B5B5F" w:rsidP="5A9B5B5F">
            <w:pPr>
              <w:widowControl w:val="0"/>
              <w:jc w:val="center"/>
              <w:rPr>
                <w:ins w:id="790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ins w:id="791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Req_ID</w:t>
              </w:r>
              <w:proofErr w:type="spellEnd"/>
            </w:ins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EDBA82A" w14:textId="3CD8A0D2" w:rsidR="5A9B5B5F" w:rsidRDefault="5A9B5B5F" w:rsidP="5A9B5B5F">
            <w:pPr>
              <w:widowControl w:val="0"/>
              <w:jc w:val="center"/>
              <w:rPr>
                <w:ins w:id="792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93" w:author="mine" w:date="2022-11-23T23:24:00Z">
              <w:r w:rsidRPr="5A9B5B5F">
                <w:rPr>
                  <w:rFonts w:ascii="Times New Roman" w:eastAsia="Times New Roman" w:hAnsi="Times New Roman" w:cs="Times New Roman"/>
                  <w:color w:val="000000" w:themeColor="text1"/>
                </w:rPr>
                <w:t>PO_SB_CRS_</w:t>
              </w:r>
              <w:r w:rsidRPr="5A9B5B5F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</w:t>
              </w:r>
              <w:r w:rsidR="00133A9A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10</w:t>
              </w:r>
              <w:r w:rsidRPr="5A9B5B5F">
                <w:rPr>
                  <w:rFonts w:ascii="Times New Roman" w:eastAsia="Times New Roman" w:hAnsi="Times New Roman" w:cs="Times New Roman"/>
                  <w:color w:val="000000" w:themeColor="text1"/>
                </w:rPr>
                <w:t>-V1.0</w:t>
              </w:r>
            </w:ins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BE27EDD" w14:textId="4D5C4BC2" w:rsidR="5A9B5B5F" w:rsidRDefault="5A9B5B5F" w:rsidP="5A9B5B5F">
            <w:pPr>
              <w:widowControl w:val="0"/>
              <w:jc w:val="center"/>
              <w:rPr>
                <w:ins w:id="794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95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613428C" w14:textId="04920496" w:rsidR="5A9B5B5F" w:rsidRDefault="00F9699C" w:rsidP="5A9B5B5F">
            <w:pPr>
              <w:widowControl w:val="0"/>
              <w:jc w:val="center"/>
              <w:rPr>
                <w:ins w:id="796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797" w:author="mine" w:date="2022-11-23T23:24:00Z">
              <w:r w:rsidRPr="0CF01F17">
                <w:rPr>
                  <w:rFonts w:asciiTheme="majorBidi" w:hAnsiTheme="majorBidi"/>
                </w:rPr>
                <w:t>PO_SB_CR_</w:t>
              </w:r>
              <w:r>
                <w:rPr>
                  <w:rFonts w:asciiTheme="majorBidi" w:hAnsiTheme="majorBidi"/>
                </w:rPr>
                <w:t>MobileApp_</w:t>
              </w:r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0</w:t>
              </w:r>
              <w:r w:rsidR="0010045D">
                <w:rPr>
                  <w:rFonts w:asciiTheme="majorBidi" w:hAnsiTheme="majorBidi" w:cstheme="majorBidi"/>
                  <w:i/>
                  <w:iCs/>
                  <w:color w:val="0B5394"/>
                </w:rPr>
                <w:t>2</w:t>
              </w:r>
              <w:r w:rsidRPr="0CF01F17">
                <w:rPr>
                  <w:rFonts w:asciiTheme="majorBidi" w:hAnsiTheme="majorBidi"/>
                </w:rPr>
                <w:t>-V1.</w:t>
              </w:r>
              <w:r>
                <w:rPr>
                  <w:rFonts w:asciiTheme="majorBidi" w:hAnsiTheme="majorBidi"/>
                </w:rPr>
                <w:t>1</w:t>
              </w:r>
            </w:ins>
          </w:p>
        </w:tc>
      </w:tr>
      <w:tr w:rsidR="5A9B5B5F" w14:paraId="64B26BE7" w14:textId="77777777" w:rsidTr="5A9B5B5F">
        <w:trPr>
          <w:trHeight w:val="435"/>
          <w:ins w:id="798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2F39EE" w14:textId="5C1BB7D8" w:rsidR="5A9B5B5F" w:rsidRDefault="5A9B5B5F" w:rsidP="5A9B5B5F">
            <w:pPr>
              <w:widowControl w:val="0"/>
              <w:jc w:val="center"/>
              <w:rPr>
                <w:ins w:id="799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00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928FC80" w14:textId="4785744D" w:rsidR="5A9B5B5F" w:rsidRDefault="00BA75F4" w:rsidP="5A9B5B5F">
            <w:pPr>
              <w:widowControl w:val="0"/>
              <w:rPr>
                <w:ins w:id="801" w:author="mine" w:date="2022-11-23T23:24:00Z"/>
              </w:rPr>
            </w:pPr>
            <w:ins w:id="802" w:author="mine" w:date="2022-11-23T23:24:00Z">
              <w:r w:rsidRPr="3A12E320">
                <w:rPr>
                  <w:sz w:val="24"/>
                  <w:szCs w:val="24"/>
                </w:rPr>
                <w:t>If the</w:t>
              </w:r>
              <w:r w:rsidR="3A12E320" w:rsidRPr="3A12E320">
                <w:rPr>
                  <w:sz w:val="24"/>
                  <w:szCs w:val="24"/>
                </w:rPr>
                <w:t xml:space="preserve"> user chooses the </w:t>
              </w:r>
              <w:r w:rsidR="0010045D" w:rsidRPr="3A12E320">
                <w:rPr>
                  <w:sz w:val="24"/>
                  <w:szCs w:val="24"/>
                </w:rPr>
                <w:t xml:space="preserve">premium </w:t>
              </w:r>
              <w:proofErr w:type="gramStart"/>
              <w:r w:rsidR="0010045D" w:rsidRPr="3A12E320">
                <w:rPr>
                  <w:sz w:val="24"/>
                  <w:szCs w:val="24"/>
                </w:rPr>
                <w:t>plan</w:t>
              </w:r>
              <w:r w:rsidR="3A12E320" w:rsidRPr="3A12E320">
                <w:rPr>
                  <w:sz w:val="24"/>
                  <w:szCs w:val="24"/>
                </w:rPr>
                <w:t xml:space="preserve"> ,he</w:t>
              </w:r>
              <w:proofErr w:type="gramEnd"/>
              <w:r w:rsidR="3A12E320" w:rsidRPr="3A12E320">
                <w:rPr>
                  <w:sz w:val="24"/>
                  <w:szCs w:val="24"/>
                </w:rPr>
                <w:t>/she shall buy the hardware detection device .</w:t>
              </w:r>
            </w:ins>
          </w:p>
        </w:tc>
      </w:tr>
    </w:tbl>
    <w:p w14:paraId="24B6553F" w14:textId="722110A9" w:rsidR="5A9B5B5F" w:rsidRDefault="5A9B5B5F" w:rsidP="5A9B5B5F">
      <w:pPr>
        <w:rPr>
          <w:ins w:id="803" w:author="mine" w:date="2022-11-23T23:24:00Z"/>
        </w:rPr>
      </w:pP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6326B435" w14:textId="77777777" w:rsidTr="5A9B5B5F">
        <w:trPr>
          <w:trHeight w:val="510"/>
          <w:ins w:id="804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08D975F" w14:textId="5315446A" w:rsidR="5A9B5B5F" w:rsidRDefault="5A9B5B5F" w:rsidP="5A9B5B5F">
            <w:pPr>
              <w:widowControl w:val="0"/>
              <w:jc w:val="center"/>
              <w:rPr>
                <w:ins w:id="805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ins w:id="806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Req_ID</w:t>
              </w:r>
              <w:proofErr w:type="spellEnd"/>
            </w:ins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AB5A132" w14:textId="505FB875" w:rsidR="5A9B5B5F" w:rsidRDefault="5A9B5B5F" w:rsidP="5A9B5B5F">
            <w:pPr>
              <w:widowControl w:val="0"/>
              <w:jc w:val="center"/>
              <w:rPr>
                <w:ins w:id="807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08" w:author="mine" w:date="2022-11-23T23:24:00Z">
              <w:r w:rsidRPr="5A9B5B5F">
                <w:rPr>
                  <w:rFonts w:ascii="Times New Roman" w:eastAsia="Times New Roman" w:hAnsi="Times New Roman" w:cs="Times New Roman"/>
                  <w:color w:val="000000" w:themeColor="text1"/>
                </w:rPr>
                <w:t>PO_SB_CRS_</w:t>
              </w:r>
              <w:r w:rsidRPr="5A9B5B5F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</w:t>
              </w:r>
              <w:r w:rsidR="0008251A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11</w:t>
              </w:r>
              <w:r w:rsidRPr="5A9B5B5F">
                <w:rPr>
                  <w:rFonts w:ascii="Times New Roman" w:eastAsia="Times New Roman" w:hAnsi="Times New Roman" w:cs="Times New Roman"/>
                  <w:color w:val="000000" w:themeColor="text1"/>
                </w:rPr>
                <w:t>-V1.0</w:t>
              </w:r>
            </w:ins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C237528" w14:textId="707258F8" w:rsidR="5A9B5B5F" w:rsidRDefault="5A9B5B5F" w:rsidP="5A9B5B5F">
            <w:pPr>
              <w:widowControl w:val="0"/>
              <w:jc w:val="center"/>
              <w:rPr>
                <w:ins w:id="809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10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DB29EA5" w14:textId="171C8410" w:rsidR="5A9B5B5F" w:rsidRDefault="00F9699C" w:rsidP="5A9B5B5F">
            <w:pPr>
              <w:widowControl w:val="0"/>
              <w:jc w:val="center"/>
              <w:rPr>
                <w:ins w:id="811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12" w:author="mine" w:date="2022-11-23T23:24:00Z">
              <w:r w:rsidRPr="0CF01F17">
                <w:rPr>
                  <w:rFonts w:asciiTheme="majorBidi" w:hAnsiTheme="majorBidi"/>
                </w:rPr>
                <w:t>PO_SB_CR_</w:t>
              </w:r>
              <w:r>
                <w:rPr>
                  <w:rFonts w:asciiTheme="majorBidi" w:hAnsiTheme="majorBidi"/>
                </w:rPr>
                <w:t>MobileApp_</w:t>
              </w:r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0</w:t>
              </w:r>
              <w:r w:rsidR="00BD511A">
                <w:rPr>
                  <w:rFonts w:asciiTheme="majorBidi" w:hAnsiTheme="majorBidi" w:cstheme="majorBidi"/>
                  <w:i/>
                  <w:iCs/>
                  <w:color w:val="0B5394"/>
                </w:rPr>
                <w:t>4</w:t>
              </w:r>
              <w:r w:rsidRPr="0CF01F17">
                <w:rPr>
                  <w:rFonts w:asciiTheme="majorBidi" w:hAnsiTheme="majorBidi"/>
                </w:rPr>
                <w:t>-V1.</w:t>
              </w:r>
              <w:r>
                <w:rPr>
                  <w:rFonts w:asciiTheme="majorBidi" w:hAnsiTheme="majorBidi"/>
                </w:rPr>
                <w:t>1</w:t>
              </w:r>
            </w:ins>
          </w:p>
        </w:tc>
      </w:tr>
      <w:tr w:rsidR="5A9B5B5F" w14:paraId="75A66942" w14:textId="77777777" w:rsidTr="5A9B5B5F">
        <w:trPr>
          <w:trHeight w:val="435"/>
          <w:ins w:id="813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28322A6" w14:textId="30E45FEC" w:rsidR="5A9B5B5F" w:rsidRDefault="5A9B5B5F" w:rsidP="5A9B5B5F">
            <w:pPr>
              <w:widowControl w:val="0"/>
              <w:jc w:val="center"/>
              <w:rPr>
                <w:ins w:id="814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15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354E7E7" w14:textId="0F32196A" w:rsidR="5A9B5B5F" w:rsidRDefault="3A12E320" w:rsidP="5A9B5B5F">
            <w:pPr>
              <w:widowControl w:val="0"/>
              <w:rPr>
                <w:ins w:id="816" w:author="mine" w:date="2022-11-23T23:24:00Z"/>
                <w:sz w:val="24"/>
                <w:szCs w:val="24"/>
              </w:rPr>
            </w:pPr>
            <w:ins w:id="817" w:author="mine" w:date="2022-11-23T23:24:00Z">
              <w:r w:rsidRPr="3A12E320">
                <w:rPr>
                  <w:sz w:val="24"/>
                  <w:szCs w:val="24"/>
                </w:rPr>
                <w:t xml:space="preserve">In the premium plan, the app </w:t>
              </w:r>
              <w:r w:rsidR="0010045D" w:rsidRPr="3A12E320">
                <w:rPr>
                  <w:sz w:val="24"/>
                  <w:szCs w:val="24"/>
                </w:rPr>
                <w:t>shall voice</w:t>
              </w:r>
              <w:r w:rsidRPr="3A12E320">
                <w:rPr>
                  <w:sz w:val="24"/>
                  <w:szCs w:val="24"/>
                </w:rPr>
                <w:t xml:space="preserve"> notify the users about the detected speed bumps on the road.</w:t>
              </w:r>
            </w:ins>
          </w:p>
        </w:tc>
      </w:tr>
    </w:tbl>
    <w:p w14:paraId="78A120E3" w14:textId="088BA305" w:rsidR="5A9B5B5F" w:rsidRDefault="5A9B5B5F" w:rsidP="5A9B5B5F">
      <w:pPr>
        <w:rPr>
          <w:ins w:id="818" w:author="mine" w:date="2022-11-23T23:24:00Z"/>
        </w:rPr>
      </w:pP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49F8EA50" w14:textId="77777777" w:rsidTr="5A9B5B5F">
        <w:trPr>
          <w:trHeight w:val="510"/>
          <w:ins w:id="819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2B87AA" w14:textId="50F5ACD2" w:rsidR="5A9B5B5F" w:rsidRDefault="5A9B5B5F" w:rsidP="5A9B5B5F">
            <w:pPr>
              <w:widowControl w:val="0"/>
              <w:jc w:val="center"/>
              <w:rPr>
                <w:ins w:id="820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ins w:id="821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Req_ID</w:t>
              </w:r>
              <w:proofErr w:type="spellEnd"/>
            </w:ins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FB92FB9" w14:textId="4AF78F4B" w:rsidR="5A9B5B5F" w:rsidRDefault="5A9B5B5F" w:rsidP="5A9B5B5F">
            <w:pPr>
              <w:widowControl w:val="0"/>
              <w:jc w:val="center"/>
              <w:rPr>
                <w:ins w:id="822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23" w:author="mine" w:date="2022-11-23T23:24:00Z">
              <w:r w:rsidRPr="5A9B5B5F">
                <w:rPr>
                  <w:rFonts w:ascii="Times New Roman" w:eastAsia="Times New Roman" w:hAnsi="Times New Roman" w:cs="Times New Roman"/>
                  <w:color w:val="000000" w:themeColor="text1"/>
                </w:rPr>
                <w:t>PO_SB_CRS_</w:t>
              </w:r>
              <w:r w:rsidRPr="5A9B5B5F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</w:t>
              </w:r>
              <w:r w:rsidR="00CD597D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12</w:t>
              </w:r>
              <w:r w:rsidRPr="5A9B5B5F">
                <w:rPr>
                  <w:rFonts w:ascii="Times New Roman" w:eastAsia="Times New Roman" w:hAnsi="Times New Roman" w:cs="Times New Roman"/>
                  <w:color w:val="000000" w:themeColor="text1"/>
                </w:rPr>
                <w:t>-V1.0</w:t>
              </w:r>
            </w:ins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16EB2F3" w14:textId="21081069" w:rsidR="5A9B5B5F" w:rsidRDefault="5A9B5B5F" w:rsidP="5A9B5B5F">
            <w:pPr>
              <w:widowControl w:val="0"/>
              <w:jc w:val="center"/>
              <w:rPr>
                <w:ins w:id="824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25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65F142F" w14:textId="5B278CCE" w:rsidR="5A9B5B5F" w:rsidRDefault="00F9699C" w:rsidP="5A9B5B5F">
            <w:pPr>
              <w:widowControl w:val="0"/>
              <w:jc w:val="center"/>
              <w:rPr>
                <w:ins w:id="826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27" w:author="mine" w:date="2022-11-23T23:24:00Z">
              <w:r w:rsidRPr="0CF01F17">
                <w:rPr>
                  <w:rFonts w:asciiTheme="majorBidi" w:hAnsiTheme="majorBidi"/>
                </w:rPr>
                <w:t>PO_SB_CR_</w:t>
              </w:r>
              <w:r>
                <w:rPr>
                  <w:rFonts w:asciiTheme="majorBidi" w:hAnsiTheme="majorBidi"/>
                </w:rPr>
                <w:t>MobileApp_</w:t>
              </w:r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0</w:t>
              </w:r>
              <w:r w:rsidR="00BD511A">
                <w:rPr>
                  <w:rFonts w:asciiTheme="majorBidi" w:hAnsiTheme="majorBidi" w:cstheme="majorBidi"/>
                  <w:i/>
                  <w:iCs/>
                  <w:color w:val="0B5394"/>
                </w:rPr>
                <w:t>6</w:t>
              </w:r>
              <w:r w:rsidRPr="0CF01F17">
                <w:rPr>
                  <w:rFonts w:asciiTheme="majorBidi" w:hAnsiTheme="majorBidi"/>
                </w:rPr>
                <w:t>-V1.</w:t>
              </w:r>
              <w:r>
                <w:rPr>
                  <w:rFonts w:asciiTheme="majorBidi" w:hAnsiTheme="majorBidi"/>
                </w:rPr>
                <w:t>1</w:t>
              </w:r>
            </w:ins>
          </w:p>
        </w:tc>
      </w:tr>
      <w:tr w:rsidR="5A9B5B5F" w14:paraId="36FBFE03" w14:textId="77777777" w:rsidTr="5A9B5B5F">
        <w:trPr>
          <w:trHeight w:val="435"/>
          <w:ins w:id="828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DFD0F11" w14:textId="4F3B41D3" w:rsidR="5A9B5B5F" w:rsidRDefault="5A9B5B5F" w:rsidP="5A9B5B5F">
            <w:pPr>
              <w:widowControl w:val="0"/>
              <w:jc w:val="center"/>
              <w:rPr>
                <w:ins w:id="829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30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BB57609" w14:textId="32586B33" w:rsidR="5A9B5B5F" w:rsidRDefault="17DC30B9" w:rsidP="5A9B5B5F">
            <w:pPr>
              <w:widowControl w:val="0"/>
              <w:rPr>
                <w:ins w:id="831" w:author="mine" w:date="2022-11-23T23:24:00Z"/>
                <w:sz w:val="24"/>
                <w:szCs w:val="24"/>
              </w:rPr>
            </w:pPr>
            <w:ins w:id="832" w:author="mine" w:date="2022-11-23T23:24:00Z">
              <w:r w:rsidRPr="17DC30B9">
                <w:rPr>
                  <w:sz w:val="24"/>
                  <w:szCs w:val="24"/>
                </w:rPr>
                <w:t>The app shall save the data of the bump’s location on the screen to help the user know the location.</w:t>
              </w:r>
            </w:ins>
          </w:p>
        </w:tc>
      </w:tr>
    </w:tbl>
    <w:p w14:paraId="0237FCFA" w14:textId="4D1A45EF" w:rsidR="5A9B5B5F" w:rsidRDefault="5A9B5B5F" w:rsidP="5A9B5B5F">
      <w:pPr>
        <w:rPr>
          <w:ins w:id="833" w:author="mine" w:date="2022-11-23T23:24:00Z"/>
        </w:rPr>
      </w:pP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15CC951D" w14:textId="77777777" w:rsidTr="5A9B5B5F">
        <w:trPr>
          <w:trHeight w:val="510"/>
          <w:ins w:id="834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98040E5" w14:textId="6D112835" w:rsidR="5A9B5B5F" w:rsidRDefault="5A9B5B5F" w:rsidP="5A9B5B5F">
            <w:pPr>
              <w:widowControl w:val="0"/>
              <w:jc w:val="center"/>
              <w:rPr>
                <w:ins w:id="835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ins w:id="836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Req_ID</w:t>
              </w:r>
              <w:proofErr w:type="spellEnd"/>
            </w:ins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3A034B9" w14:textId="7B2E033F" w:rsidR="5A9B5B5F" w:rsidRDefault="5A9B5B5F" w:rsidP="5A9B5B5F">
            <w:pPr>
              <w:widowControl w:val="0"/>
              <w:jc w:val="center"/>
              <w:rPr>
                <w:ins w:id="837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38" w:author="mine" w:date="2022-11-23T23:24:00Z">
              <w:r w:rsidRPr="5A9B5B5F">
                <w:rPr>
                  <w:rFonts w:ascii="Times New Roman" w:eastAsia="Times New Roman" w:hAnsi="Times New Roman" w:cs="Times New Roman"/>
                  <w:color w:val="000000" w:themeColor="text1"/>
                </w:rPr>
                <w:t>PO_SB_CRS_</w:t>
              </w:r>
              <w:r w:rsidRPr="5A9B5B5F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</w:t>
              </w:r>
              <w:r w:rsidR="008C18F7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13</w:t>
              </w:r>
              <w:r w:rsidRPr="5A9B5B5F">
                <w:rPr>
                  <w:rFonts w:ascii="Times New Roman" w:eastAsia="Times New Roman" w:hAnsi="Times New Roman" w:cs="Times New Roman"/>
                  <w:color w:val="000000" w:themeColor="text1"/>
                </w:rPr>
                <w:t>-V1.0</w:t>
              </w:r>
            </w:ins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B078700" w14:textId="1803DA59" w:rsidR="5A9B5B5F" w:rsidRDefault="5A9B5B5F" w:rsidP="5A9B5B5F">
            <w:pPr>
              <w:widowControl w:val="0"/>
              <w:jc w:val="center"/>
              <w:rPr>
                <w:ins w:id="839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40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A2A2F64" w14:textId="31AD0C68" w:rsidR="5A9B5B5F" w:rsidRDefault="00F9699C" w:rsidP="5A9B5B5F">
            <w:pPr>
              <w:widowControl w:val="0"/>
              <w:jc w:val="center"/>
              <w:rPr>
                <w:ins w:id="841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42" w:author="mine" w:date="2022-11-23T23:24:00Z">
              <w:r w:rsidRPr="0CF01F17">
                <w:rPr>
                  <w:rFonts w:asciiTheme="majorBidi" w:hAnsiTheme="majorBidi"/>
                </w:rPr>
                <w:t>PO_SB_CR_</w:t>
              </w:r>
              <w:r>
                <w:rPr>
                  <w:rFonts w:asciiTheme="majorBidi" w:hAnsiTheme="majorBidi"/>
                </w:rPr>
                <w:t>MobileApp_</w:t>
              </w:r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0</w:t>
              </w:r>
              <w:r w:rsidR="00BD511A">
                <w:rPr>
                  <w:rFonts w:asciiTheme="majorBidi" w:hAnsiTheme="majorBidi" w:cstheme="majorBidi"/>
                  <w:i/>
                  <w:iCs/>
                  <w:color w:val="0B5394"/>
                </w:rPr>
                <w:t>7</w:t>
              </w:r>
              <w:r w:rsidRPr="0CF01F17">
                <w:rPr>
                  <w:rFonts w:asciiTheme="majorBidi" w:hAnsiTheme="majorBidi"/>
                </w:rPr>
                <w:t>-V1.</w:t>
              </w:r>
              <w:r>
                <w:rPr>
                  <w:rFonts w:asciiTheme="majorBidi" w:hAnsiTheme="majorBidi"/>
                </w:rPr>
                <w:t>1</w:t>
              </w:r>
            </w:ins>
          </w:p>
        </w:tc>
      </w:tr>
      <w:tr w:rsidR="5A9B5B5F" w14:paraId="15274553" w14:textId="77777777" w:rsidTr="5A9B5B5F">
        <w:trPr>
          <w:trHeight w:val="435"/>
          <w:ins w:id="843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9E95CB8" w14:textId="693F2C6F" w:rsidR="5A9B5B5F" w:rsidRDefault="5A9B5B5F" w:rsidP="5A9B5B5F">
            <w:pPr>
              <w:widowControl w:val="0"/>
              <w:jc w:val="center"/>
              <w:rPr>
                <w:ins w:id="844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45" w:author="mine" w:date="2022-11-23T23:24:00Z">
              <w:r w:rsidRPr="5A9B5B5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44CD2FE" w14:textId="36FDDE8E" w:rsidR="5A9B5B5F" w:rsidRDefault="2FD496CB" w:rsidP="5A9B5B5F">
            <w:pPr>
              <w:widowControl w:val="0"/>
              <w:rPr>
                <w:ins w:id="846" w:author="mine" w:date="2022-11-23T23:24:00Z"/>
                <w:sz w:val="24"/>
                <w:szCs w:val="24"/>
              </w:rPr>
            </w:pPr>
            <w:ins w:id="847" w:author="mine" w:date="2022-11-23T23:24:00Z">
              <w:r w:rsidRPr="2FD496CB">
                <w:rPr>
                  <w:sz w:val="24"/>
                  <w:szCs w:val="24"/>
                </w:rPr>
                <w:t>The app shall ask the user for his/her permission to access the Bluetooth to connect with the hardware.</w:t>
              </w:r>
            </w:ins>
          </w:p>
        </w:tc>
      </w:tr>
    </w:tbl>
    <w:p w14:paraId="64658376" w14:textId="47128BF9" w:rsidR="00D22C0F" w:rsidRDefault="00D22C0F">
      <w:pPr>
        <w:rPr>
          <w:ins w:id="848" w:author="mine" w:date="2022-11-23T23:24:00Z"/>
        </w:rPr>
      </w:pP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26ADF58F" w14:paraId="6E966C0E" w14:textId="77777777" w:rsidTr="26ADF58F">
        <w:trPr>
          <w:trHeight w:val="495"/>
          <w:ins w:id="849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A09BE27" w14:textId="23263081" w:rsidR="26ADF58F" w:rsidRDefault="26ADF58F" w:rsidP="26ADF58F">
            <w:pPr>
              <w:widowControl w:val="0"/>
              <w:jc w:val="center"/>
              <w:rPr>
                <w:ins w:id="850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ins w:id="851" w:author="mine" w:date="2022-11-23T23:24:00Z">
              <w:r w:rsidRPr="26ADF58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Req_ID</w:t>
              </w:r>
              <w:proofErr w:type="spellEnd"/>
            </w:ins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040A815" w14:textId="228A1715" w:rsidR="26ADF58F" w:rsidRDefault="26ADF58F" w:rsidP="26ADF58F">
            <w:pPr>
              <w:widowControl w:val="0"/>
              <w:jc w:val="center"/>
              <w:rPr>
                <w:ins w:id="852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53" w:author="mine" w:date="2022-11-23T23:24:00Z">
              <w:r w:rsidRPr="26ADF58F">
                <w:rPr>
                  <w:rFonts w:ascii="Times New Roman" w:eastAsia="Times New Roman" w:hAnsi="Times New Roman" w:cs="Times New Roman"/>
                  <w:color w:val="000000" w:themeColor="text1"/>
                </w:rPr>
                <w:t>PO_SB_CRS_</w:t>
              </w:r>
              <w:r w:rsidRPr="26ADF58F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14</w:t>
              </w:r>
              <w:r w:rsidRPr="26ADF58F">
                <w:rPr>
                  <w:rFonts w:ascii="Times New Roman" w:eastAsia="Times New Roman" w:hAnsi="Times New Roman" w:cs="Times New Roman"/>
                  <w:color w:val="000000" w:themeColor="text1"/>
                </w:rPr>
                <w:t>-V1.0</w:t>
              </w:r>
            </w:ins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BE7637A" w14:textId="2995FFA0" w:rsidR="26ADF58F" w:rsidRDefault="26ADF58F" w:rsidP="26ADF58F">
            <w:pPr>
              <w:widowControl w:val="0"/>
              <w:jc w:val="center"/>
              <w:rPr>
                <w:ins w:id="854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55" w:author="mine" w:date="2022-11-23T23:24:00Z">
              <w:r w:rsidRPr="26ADF58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E17B977" w14:textId="736F44BE" w:rsidR="26ADF58F" w:rsidRDefault="26ADF58F" w:rsidP="00D65221">
            <w:pPr>
              <w:widowControl w:val="0"/>
              <w:jc w:val="center"/>
              <w:rPr>
                <w:ins w:id="856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57" w:author="mine" w:date="2022-11-23T23:24:00Z">
              <w:r w:rsidRPr="26ADF58F">
                <w:rPr>
                  <w:rFonts w:ascii="Times New Roman" w:eastAsia="Times New Roman" w:hAnsi="Times New Roman" w:cs="Times New Roman"/>
                  <w:color w:val="000000" w:themeColor="text1"/>
                </w:rPr>
                <w:t>PO_SB_CR</w:t>
              </w:r>
              <w:r w:rsidR="00D65221">
                <w:rPr>
                  <w:rFonts w:ascii="Times New Roman" w:eastAsia="Times New Roman" w:hAnsi="Times New Roman" w:cs="Times New Roman"/>
                  <w:color w:val="000000" w:themeColor="text1"/>
                </w:rPr>
                <w:t>_</w:t>
              </w:r>
              <w:r w:rsidR="00D65221" w:rsidRPr="00D65221">
                <w:rPr>
                  <w:rFonts w:asciiTheme="majorBidi" w:hAnsiTheme="majorBidi"/>
                </w:rPr>
                <w:t xml:space="preserve"> </w:t>
              </w:r>
              <w:proofErr w:type="spellStart"/>
              <w:r w:rsidR="00D65221" w:rsidRPr="00D65221">
                <w:rPr>
                  <w:rFonts w:ascii="Times New Roman" w:eastAsia="Times New Roman" w:hAnsi="Times New Roman" w:cs="Times New Roman"/>
                  <w:color w:val="000000" w:themeColor="text1"/>
                </w:rPr>
                <w:t>MobileApp</w:t>
              </w:r>
              <w:proofErr w:type="spellEnd"/>
              <w:r w:rsidR="00D65221" w:rsidRPr="00D65221">
                <w:rPr>
                  <w:rFonts w:ascii="Times New Roman" w:eastAsia="Times New Roman" w:hAnsi="Times New Roman" w:cs="Times New Roman"/>
                  <w:color w:val="000000" w:themeColor="text1"/>
                </w:rPr>
                <w:t xml:space="preserve"> </w:t>
              </w:r>
              <w:r w:rsidRPr="26ADF58F">
                <w:rPr>
                  <w:rFonts w:ascii="Times New Roman" w:eastAsia="Times New Roman" w:hAnsi="Times New Roman" w:cs="Times New Roman"/>
                  <w:color w:val="000000" w:themeColor="text1"/>
                </w:rPr>
                <w:t>_</w:t>
              </w:r>
              <w:r w:rsidRPr="26ADF58F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0</w:t>
              </w:r>
              <w:r w:rsidR="00BD511A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8</w:t>
              </w:r>
              <w:r w:rsidRPr="26ADF58F">
                <w:rPr>
                  <w:rFonts w:ascii="Times New Roman" w:eastAsia="Times New Roman" w:hAnsi="Times New Roman" w:cs="Times New Roman"/>
                  <w:color w:val="000000" w:themeColor="text1"/>
                </w:rPr>
                <w:t>-V1.0</w:t>
              </w:r>
            </w:ins>
          </w:p>
        </w:tc>
      </w:tr>
      <w:tr w:rsidR="26ADF58F" w14:paraId="0246B79D" w14:textId="77777777" w:rsidTr="26ADF58F">
        <w:trPr>
          <w:trHeight w:val="435"/>
          <w:ins w:id="858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B186DC" w14:textId="1C16040A" w:rsidR="26ADF58F" w:rsidRDefault="26ADF58F" w:rsidP="26ADF58F">
            <w:pPr>
              <w:widowControl w:val="0"/>
              <w:jc w:val="center"/>
              <w:rPr>
                <w:ins w:id="859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60" w:author="mine" w:date="2022-11-23T23:24:00Z">
              <w:r w:rsidRPr="26ADF58F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152F48" w14:textId="5E46A23C" w:rsidR="26ADF58F" w:rsidRDefault="26ADF58F" w:rsidP="26ADF58F">
            <w:pPr>
              <w:widowControl w:val="0"/>
              <w:rPr>
                <w:ins w:id="861" w:author="mine" w:date="2022-11-23T23:24:00Z"/>
                <w:sz w:val="24"/>
                <w:szCs w:val="24"/>
              </w:rPr>
            </w:pPr>
            <w:ins w:id="862" w:author="mine" w:date="2022-11-23T23:24:00Z">
              <w:r w:rsidRPr="26ADF58F">
                <w:rPr>
                  <w:sz w:val="24"/>
                  <w:szCs w:val="24"/>
                  <w:lang w:val="en-US"/>
                </w:rPr>
                <w:t>At the end of the ride the app shall ask the user to save the data of the bumps on the ride.</w:t>
              </w:r>
            </w:ins>
          </w:p>
        </w:tc>
      </w:tr>
    </w:tbl>
    <w:p w14:paraId="75FBB23E" w14:textId="4F538AFB" w:rsidR="1F247F5B" w:rsidRDefault="1F247F5B" w:rsidP="1F247F5B">
      <w:pPr>
        <w:rPr>
          <w:ins w:id="863" w:author="mine" w:date="2022-11-23T23:24:00Z"/>
        </w:rPr>
      </w:pP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  <w:tblGridChange w:id="864">
          <w:tblGrid>
            <w:gridCol w:w="1440"/>
            <w:gridCol w:w="3240"/>
            <w:gridCol w:w="1170"/>
            <w:gridCol w:w="3495"/>
          </w:tblGrid>
        </w:tblGridChange>
      </w:tblGrid>
      <w:tr w:rsidR="2FD496CB" w14:paraId="35633D8F" w14:textId="77777777" w:rsidTr="2FD496CB">
        <w:trPr>
          <w:trHeight w:val="510"/>
          <w:ins w:id="865" w:author="mine" w:date="2022-11-23T23:24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39927A1" w14:textId="62CDE7EB" w:rsidR="2FD496CB" w:rsidRDefault="2FD496CB" w:rsidP="2FD496CB">
            <w:pPr>
              <w:widowControl w:val="0"/>
              <w:jc w:val="center"/>
              <w:rPr>
                <w:ins w:id="866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ins w:id="867" w:author="mine" w:date="2022-11-23T23:24:00Z">
              <w:r w:rsidRPr="2FD496CB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Req_ID</w:t>
              </w:r>
              <w:proofErr w:type="spellEnd"/>
            </w:ins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0945AEC" w14:textId="1B45D0FC" w:rsidR="2FD496CB" w:rsidRDefault="2FD496CB" w:rsidP="2FD496CB">
            <w:pPr>
              <w:widowControl w:val="0"/>
              <w:jc w:val="center"/>
              <w:rPr>
                <w:ins w:id="868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69" w:author="mine" w:date="2022-11-23T23:24:00Z">
              <w:r w:rsidRPr="2FD496CB">
                <w:rPr>
                  <w:rFonts w:ascii="Times New Roman" w:eastAsia="Times New Roman" w:hAnsi="Times New Roman" w:cs="Times New Roman"/>
                  <w:color w:val="000000" w:themeColor="text1"/>
                </w:rPr>
                <w:t>PO_SB_CRS_</w:t>
              </w:r>
              <w:r w:rsidR="26ADF58F" w:rsidRPr="26ADF58F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15</w:t>
              </w:r>
              <w:r w:rsidRPr="2FD496CB">
                <w:rPr>
                  <w:rFonts w:ascii="Times New Roman" w:eastAsia="Times New Roman" w:hAnsi="Times New Roman" w:cs="Times New Roman"/>
                  <w:color w:val="000000" w:themeColor="text1"/>
                </w:rPr>
                <w:t>-V1.0</w:t>
              </w:r>
            </w:ins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7AEE1AC" w14:textId="1AC6D429" w:rsidR="2FD496CB" w:rsidRDefault="2FD496CB" w:rsidP="2FD496CB">
            <w:pPr>
              <w:widowControl w:val="0"/>
              <w:jc w:val="center"/>
              <w:rPr>
                <w:ins w:id="870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71" w:author="mine" w:date="2022-11-23T23:24:00Z">
              <w:r w:rsidRPr="2FD496CB">
                <w:rPr>
                  <w:rFonts w:ascii="Times New Roman" w:eastAsia="Times New Roman" w:hAnsi="Times New Roman" w:cs="Times New Roman"/>
                  <w:b/>
                  <w:bCs/>
                  <w:color w:val="000000" w:themeColor="text1"/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59E275E" w14:textId="7F154B80" w:rsidR="2FD496CB" w:rsidRDefault="00F9699C" w:rsidP="2FD496CB">
            <w:pPr>
              <w:widowControl w:val="0"/>
              <w:jc w:val="center"/>
              <w:rPr>
                <w:ins w:id="872" w:author="mine" w:date="2022-11-23T23:24:00Z"/>
                <w:rFonts w:ascii="Times New Roman" w:eastAsia="Times New Roman" w:hAnsi="Times New Roman" w:cs="Times New Roman"/>
                <w:color w:val="000000" w:themeColor="text1"/>
              </w:rPr>
            </w:pPr>
            <w:ins w:id="873" w:author="mine" w:date="2022-11-23T23:24:00Z">
              <w:r w:rsidRPr="0CF01F17">
                <w:rPr>
                  <w:rFonts w:asciiTheme="majorBidi" w:hAnsiTheme="majorBidi"/>
                </w:rPr>
                <w:t>PO_SB_CR_</w:t>
              </w:r>
              <w:r>
                <w:rPr>
                  <w:rFonts w:asciiTheme="majorBidi" w:hAnsiTheme="majorBidi"/>
                </w:rPr>
                <w:t>MobileApp_</w:t>
              </w:r>
              <w:r w:rsidRPr="0CF01F17">
                <w:rPr>
                  <w:rFonts w:asciiTheme="majorBidi" w:hAnsiTheme="majorBidi" w:cstheme="majorBidi"/>
                  <w:i/>
                  <w:iCs/>
                  <w:color w:val="0B5394"/>
                </w:rPr>
                <w:t>00</w:t>
              </w:r>
              <w:r w:rsidR="00D65221">
                <w:rPr>
                  <w:rFonts w:asciiTheme="majorBidi" w:hAnsiTheme="majorBidi" w:cstheme="majorBidi"/>
                  <w:i/>
                  <w:iCs/>
                  <w:color w:val="0B5394"/>
                </w:rPr>
                <w:t>9</w:t>
              </w:r>
              <w:r w:rsidRPr="0CF01F17">
                <w:rPr>
                  <w:rFonts w:asciiTheme="majorBidi" w:hAnsiTheme="majorBidi"/>
                </w:rPr>
                <w:t>-V1.</w:t>
              </w:r>
              <w:r>
                <w:rPr>
                  <w:rFonts w:asciiTheme="majorBidi" w:hAnsiTheme="majorBidi"/>
                </w:rPr>
                <w:t>1</w:t>
              </w:r>
            </w:ins>
          </w:p>
        </w:tc>
      </w:tr>
      <w:tr w:rsidR="00C27830" w14:paraId="109942CF" w14:textId="77777777" w:rsidTr="2FD496CB">
        <w:trPr>
          <w:trHeight w:val="435"/>
          <w:ins w:id="874" w:author="nourhanhatem" w:date="2022-11-23T23:25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114040A" w14:textId="673301C3" w:rsidR="2FD496CB" w:rsidRDefault="2FD496CB" w:rsidP="00C27830">
            <w:pPr>
              <w:widowControl w:val="0"/>
              <w:jc w:val="center"/>
              <w:rPr>
                <w:ins w:id="875" w:author="nourhanhatem" w:date="2022-11-23T23:25:00Z"/>
                <w:rFonts w:ascii="Times New Roman" w:hAnsi="Times New Roman"/>
                <w:color w:val="000000" w:themeColor="text1"/>
                <w:rPrChange w:id="876" w:author="mine" w:date="2022-11-23T23:24:00Z">
                  <w:rPr>
                    <w:ins w:id="877" w:author="nourhanhatem" w:date="2022-11-23T23:25:00Z"/>
                    <w:b/>
                  </w:rPr>
                </w:rPrChange>
              </w:rPr>
            </w:pPr>
            <w:ins w:id="878" w:author="nourhanhatem" w:date="2022-11-23T23:25:00Z">
              <w:r w:rsidRPr="2FD496CB">
                <w:rPr>
                  <w:rFonts w:ascii="Times New Roman" w:hAnsi="Times New Roman"/>
                  <w:b/>
                  <w:color w:val="000000" w:themeColor="text1"/>
                  <w:rPrChange w:id="879" w:author="mine" w:date="2022-11-23T23:24:00Z">
                    <w:rPr>
                      <w:b/>
                    </w:rPr>
                  </w:rPrChange>
                </w:rPr>
                <w:lastRenderedPageBreak/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E882471" w14:textId="5F136B89" w:rsidR="2FD496CB" w:rsidRDefault="160FDD20" w:rsidP="00C27830">
            <w:pPr>
              <w:widowControl w:val="0"/>
              <w:rPr>
                <w:ins w:id="880" w:author="nourhanhatem" w:date="2022-11-23T23:25:00Z"/>
                <w:rFonts w:ascii="Times New Roman" w:hAnsi="Times New Roman"/>
                <w:sz w:val="24"/>
                <w:lang w:val="en-US"/>
                <w:rPrChange w:id="881" w:author="mine" w:date="2022-11-23T23:24:00Z">
                  <w:rPr>
                    <w:ins w:id="882" w:author="nourhanhatem" w:date="2022-11-23T23:25:00Z"/>
                    <w:rFonts w:ascii="Times New Roman" w:hAnsi="Times New Roman"/>
                    <w:sz w:val="24"/>
                  </w:rPr>
                </w:rPrChange>
              </w:rPr>
            </w:pPr>
            <w:ins w:id="883" w:author="nourhanhatem" w:date="2022-11-23T23:25:00Z">
              <w:r w:rsidRPr="160FDD20">
                <w:rPr>
                  <w:rFonts w:ascii="Times New Roman" w:hAnsi="Times New Roman"/>
                  <w:color w:val="000000" w:themeColor="text1"/>
                  <w:sz w:val="24"/>
                  <w:lang w:val="en-US"/>
                  <w:rPrChange w:id="884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T</w:t>
              </w:r>
              <w:r w:rsidRPr="54379A50">
                <w:rPr>
                  <w:sz w:val="24"/>
                  <w:lang w:val="en-US"/>
                  <w:rPrChange w:id="885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he status of the hardware shall appear in the application.</w:t>
              </w:r>
            </w:ins>
          </w:p>
        </w:tc>
      </w:tr>
    </w:tbl>
    <w:p w14:paraId="5BA2B571" w14:textId="6F847977" w:rsidR="00D22C0F" w:rsidRDefault="00D22C0F">
      <w:pPr>
        <w:rPr>
          <w:ins w:id="886" w:author="mine" w:date="2022-11-23T23:24:00Z"/>
        </w:rPr>
      </w:pP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  <w:tblGridChange w:id="887">
          <w:tblGrid>
            <w:gridCol w:w="1440"/>
            <w:gridCol w:w="3240"/>
            <w:gridCol w:w="1170"/>
            <w:gridCol w:w="3495"/>
          </w:tblGrid>
        </w:tblGridChange>
      </w:tblGrid>
      <w:tr w:rsidR="00C27830" w14:paraId="7273796B" w14:textId="77777777" w:rsidTr="160FDD20">
        <w:trPr>
          <w:trHeight w:val="495"/>
          <w:ins w:id="888" w:author="nourhanhatem" w:date="2022-11-23T23:25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597D8C8" w14:textId="77777777" w:rsidR="00961CCF" w:rsidRDefault="160FDD20" w:rsidP="00961CCF">
            <w:pPr>
              <w:widowControl w:val="0"/>
              <w:jc w:val="center"/>
              <w:rPr>
                <w:del w:id="889" w:author="mine" w:date="2022-11-23T23:24:00Z"/>
                <w:b/>
              </w:rPr>
            </w:pPr>
            <w:proofErr w:type="spellStart"/>
            <w:ins w:id="890" w:author="nourhanhatem" w:date="2022-11-23T23:25:00Z">
              <w:r w:rsidRPr="160FDD20">
                <w:rPr>
                  <w:rFonts w:ascii="Times New Roman" w:hAnsi="Times New Roman"/>
                  <w:b/>
                  <w:color w:val="000000" w:themeColor="text1"/>
                  <w:rPrChange w:id="891" w:author="mine" w:date="2022-11-23T23:24:00Z">
                    <w:rPr>
                      <w:b/>
                    </w:rPr>
                  </w:rPrChange>
                </w:rPr>
                <w:t>Req_ID</w:t>
              </w:r>
            </w:ins>
            <w:proofErr w:type="spellEnd"/>
          </w:p>
          <w:p w14:paraId="6D182DAB" w14:textId="3D64646C" w:rsidR="160FDD20" w:rsidRDefault="160FDD20" w:rsidP="00C27830">
            <w:pPr>
              <w:widowControl w:val="0"/>
              <w:jc w:val="center"/>
              <w:rPr>
                <w:ins w:id="892" w:author="nourhanhatem" w:date="2022-11-23T23:25:00Z"/>
                <w:rFonts w:ascii="Times New Roman" w:hAnsi="Times New Roman"/>
                <w:color w:val="000000" w:themeColor="text1"/>
                <w:rPrChange w:id="893" w:author="mine" w:date="2022-11-23T23:24:00Z">
                  <w:rPr>
                    <w:ins w:id="894" w:author="nourhanhatem" w:date="2022-11-23T23:25:00Z"/>
                    <w:b/>
                  </w:rPr>
                </w:rPrChange>
              </w:rPr>
            </w:pPr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AF59B4D" w14:textId="2F7EEBC2" w:rsidR="160FDD20" w:rsidRDefault="160FDD20" w:rsidP="160FDD20">
            <w:pPr>
              <w:widowControl w:val="0"/>
              <w:jc w:val="center"/>
              <w:rPr>
                <w:ins w:id="895" w:author="nourhanhatem" w:date="2022-11-23T23:25:00Z"/>
                <w:rFonts w:ascii="Times New Roman" w:hAnsi="Times New Roman"/>
                <w:color w:val="000000" w:themeColor="text1"/>
                <w:rPrChange w:id="896" w:author="mine" w:date="2022-11-23T23:24:00Z">
                  <w:rPr>
                    <w:ins w:id="897" w:author="nourhanhatem" w:date="2022-11-23T23:25:00Z"/>
                    <w:rFonts w:ascii="Times New Roman" w:hAnsi="Times New Roman"/>
                    <w:sz w:val="24"/>
                  </w:rPr>
                </w:rPrChange>
              </w:rPr>
              <w:pPrChange w:id="898" w:author="mine" w:date="2022-11-23T23:24:00Z">
                <w:pPr>
                  <w:widowControl w:val="0"/>
                </w:pPr>
              </w:pPrChange>
            </w:pPr>
            <w:ins w:id="899" w:author="nourhanhatem" w:date="2022-11-23T23:25:00Z">
              <w:r w:rsidRPr="160FDD20">
                <w:rPr>
                  <w:rFonts w:ascii="Times New Roman" w:hAnsi="Times New Roman"/>
                  <w:color w:val="000000" w:themeColor="text1"/>
                  <w:rPrChange w:id="900" w:author="mine" w:date="2022-11-23T23:24:00Z">
                    <w:rPr/>
                  </w:rPrChange>
                </w:rPr>
                <w:t>PO_SB_CRS_</w:t>
              </w:r>
            </w:ins>
            <w:del w:id="901" w:author="mine" w:date="2022-11-23T23:24:00Z">
              <w:r w:rsidR="00961CCF"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5</w:delText>
              </w:r>
              <w:r w:rsidR="00961CCF">
                <w:delText>_</w:delText>
              </w:r>
            </w:del>
            <w:ins w:id="902" w:author="mine" w:date="2022-11-23T23:24:00Z">
              <w:r w:rsidR="26ADF58F" w:rsidRPr="26ADF58F">
                <w:rPr>
                  <w:rFonts w:ascii="Times New Roman" w:eastAsia="Times New Roman" w:hAnsi="Times New Roman" w:cs="Times New Roman"/>
                  <w:i/>
                  <w:iCs/>
                  <w:color w:val="0B5394"/>
                </w:rPr>
                <w:t>016</w:t>
              </w:r>
              <w:r w:rsidRPr="160FDD20">
                <w:rPr>
                  <w:rFonts w:ascii="Times New Roman" w:eastAsia="Times New Roman" w:hAnsi="Times New Roman" w:cs="Times New Roman"/>
                  <w:color w:val="000000" w:themeColor="text1"/>
                </w:rPr>
                <w:t>-</w:t>
              </w:r>
            </w:ins>
            <w:ins w:id="903" w:author="nourhanhatem" w:date="2022-11-23T23:25:00Z">
              <w:r w:rsidRPr="160FDD20">
                <w:rPr>
                  <w:rFonts w:ascii="Times New Roman" w:hAnsi="Times New Roman"/>
                  <w:color w:val="000000" w:themeColor="text1"/>
                  <w:rPrChange w:id="904" w:author="mine" w:date="2022-11-23T23:24:00Z">
                    <w:rPr/>
                  </w:rPrChange>
                </w:rPr>
                <w:t>V1.0</w:t>
              </w:r>
            </w:ins>
            <w:del w:id="905" w:author="mine" w:date="2022-11-23T23:24:00Z">
              <w:r w:rsidR="00961CCF">
                <w:delText xml:space="preserve">              </w:delText>
              </w:r>
            </w:del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3C0153E" w14:textId="33274E3D" w:rsidR="160FDD20" w:rsidRDefault="008F5F86" w:rsidP="160FDD20">
            <w:pPr>
              <w:widowControl w:val="0"/>
              <w:jc w:val="center"/>
              <w:rPr>
                <w:ins w:id="906" w:author="nourhanhatem" w:date="2022-11-23T23:25:00Z"/>
                <w:rFonts w:ascii="Times New Roman" w:hAnsi="Times New Roman"/>
                <w:color w:val="000000" w:themeColor="text1"/>
                <w:rPrChange w:id="907" w:author="mine" w:date="2022-11-23T23:24:00Z">
                  <w:rPr>
                    <w:ins w:id="908" w:author="nourhanhatem" w:date="2022-11-23T23:25:00Z"/>
                    <w:rFonts w:ascii="Times New Roman" w:hAnsi="Times New Roman"/>
                    <w:sz w:val="24"/>
                  </w:rPr>
                </w:rPrChange>
              </w:rPr>
              <w:pPrChange w:id="909" w:author="mine" w:date="2022-11-23T23:24:00Z">
                <w:pPr>
                  <w:widowControl w:val="0"/>
                </w:pPr>
              </w:pPrChange>
            </w:pPr>
            <w:del w:id="910" w:author="mine" w:date="2022-11-23T23:24:00Z">
              <w:r>
                <w:rPr>
                  <w:b/>
                  <w:bCs/>
                </w:rPr>
                <w:delText xml:space="preserve"> </w:delText>
              </w:r>
            </w:del>
            <w:ins w:id="911" w:author="nourhanhatem" w:date="2022-11-23T23:25:00Z">
              <w:r w:rsidR="160FDD20" w:rsidRPr="160FDD20">
                <w:rPr>
                  <w:rFonts w:ascii="Times New Roman" w:hAnsi="Times New Roman"/>
                  <w:b/>
                  <w:color w:val="000000" w:themeColor="text1"/>
                  <w:rPrChange w:id="912" w:author="mine" w:date="2022-11-23T23:24:00Z">
                    <w:rPr>
                      <w:b/>
                    </w:rPr>
                  </w:rPrChange>
                </w:rPr>
                <w:t>Covers</w:t>
              </w:r>
            </w:ins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AB8C9F7" w14:textId="05AE54B9" w:rsidR="160FDD20" w:rsidRDefault="008C18F7" w:rsidP="160FDD20">
            <w:pPr>
              <w:widowControl w:val="0"/>
              <w:jc w:val="center"/>
              <w:rPr>
                <w:ins w:id="913" w:author="nourhanhatem" w:date="2022-11-23T23:25:00Z"/>
                <w:rFonts w:ascii="Times New Roman" w:hAnsi="Times New Roman"/>
                <w:color w:val="000000" w:themeColor="text1"/>
                <w:rPrChange w:id="914" w:author="mine" w:date="2022-11-23T23:24:00Z">
                  <w:rPr>
                    <w:ins w:id="915" w:author="nourhanhatem" w:date="2022-11-23T23:25:00Z"/>
                    <w:rFonts w:ascii="Times New Roman" w:hAnsi="Times New Roman"/>
                    <w:sz w:val="24"/>
                  </w:rPr>
                </w:rPrChange>
              </w:rPr>
              <w:pPrChange w:id="916" w:author="mine" w:date="2022-11-23T23:24:00Z">
                <w:pPr>
                  <w:widowControl w:val="0"/>
                </w:pPr>
              </w:pPrChange>
            </w:pPr>
            <w:ins w:id="917" w:author="nourhanhatem" w:date="2022-11-23T23:25:00Z">
              <w:r w:rsidRPr="0CF01F17">
                <w:rPr>
                  <w:rFonts w:asciiTheme="majorBidi" w:hAnsiTheme="majorBidi"/>
                  <w:rPrChange w:id="918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PO_SB_CR_</w:t>
              </w:r>
              <w:r>
                <w:rPr>
                  <w:rFonts w:asciiTheme="majorBidi" w:hAnsiTheme="majorBidi"/>
                  <w:rPrChange w:id="919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MobileApp_</w:t>
              </w:r>
              <w:r w:rsidRPr="0CF01F17">
                <w:rPr>
                  <w:rFonts w:asciiTheme="majorBidi" w:hAnsiTheme="majorBidi"/>
                  <w:i/>
                  <w:color w:val="0B5394"/>
                  <w:rPrChange w:id="920" w:author="mine" w:date="2022-11-23T23:24:00Z">
                    <w:rPr>
                      <w:rFonts w:ascii="Times New Roman" w:hAnsi="Times New Roman"/>
                      <w:b/>
                      <w:color w:val="002060"/>
                      <w:sz w:val="24"/>
                    </w:rPr>
                  </w:rPrChange>
                </w:rPr>
                <w:t>00</w:t>
              </w:r>
              <w:r w:rsidR="00D65221">
                <w:rPr>
                  <w:rFonts w:asciiTheme="majorBidi" w:hAnsiTheme="majorBidi"/>
                  <w:i/>
                  <w:color w:val="0B5394"/>
                  <w:rPrChange w:id="921" w:author="mine" w:date="2022-11-23T23:24:00Z">
                    <w:rPr>
                      <w:rFonts w:ascii="Times New Roman" w:hAnsi="Times New Roman"/>
                      <w:b/>
                      <w:color w:val="002060"/>
                      <w:sz w:val="24"/>
                    </w:rPr>
                  </w:rPrChange>
                </w:rPr>
                <w:t>9</w:t>
              </w:r>
              <w:r w:rsidRPr="0CF01F17">
                <w:rPr>
                  <w:rFonts w:asciiTheme="majorBidi" w:hAnsiTheme="majorBidi"/>
                  <w:rPrChange w:id="922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-V1.</w:t>
              </w:r>
              <w:r>
                <w:rPr>
                  <w:rFonts w:asciiTheme="majorBidi" w:hAnsiTheme="majorBidi"/>
                  <w:rPrChange w:id="923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1</w:t>
              </w:r>
            </w:ins>
          </w:p>
        </w:tc>
      </w:tr>
      <w:tr w:rsidR="00C27830" w14:paraId="08F3C83F" w14:textId="77777777" w:rsidTr="160FDD20">
        <w:trPr>
          <w:trHeight w:val="435"/>
          <w:ins w:id="924" w:author="nourhanhatem" w:date="2022-11-23T23:25:00Z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8046BC2" w14:textId="56AF8B24" w:rsidR="160FDD20" w:rsidRDefault="160FDD20" w:rsidP="00C27830">
            <w:pPr>
              <w:widowControl w:val="0"/>
              <w:jc w:val="center"/>
              <w:rPr>
                <w:ins w:id="925" w:author="nourhanhatem" w:date="2022-11-23T23:25:00Z"/>
                <w:rFonts w:ascii="Times New Roman" w:hAnsi="Times New Roman"/>
                <w:color w:val="000000" w:themeColor="text1"/>
                <w:rPrChange w:id="926" w:author="mine" w:date="2022-11-23T23:24:00Z">
                  <w:rPr>
                    <w:ins w:id="927" w:author="nourhanhatem" w:date="2022-11-23T23:25:00Z"/>
                    <w:b/>
                  </w:rPr>
                </w:rPrChange>
              </w:rPr>
            </w:pPr>
            <w:ins w:id="928" w:author="nourhanhatem" w:date="2022-11-23T23:25:00Z">
              <w:r w:rsidRPr="160FDD20">
                <w:rPr>
                  <w:rFonts w:ascii="Times New Roman" w:hAnsi="Times New Roman"/>
                  <w:b/>
                  <w:color w:val="000000" w:themeColor="text1"/>
                  <w:rPrChange w:id="929" w:author="mine" w:date="2022-11-23T23:24:00Z">
                    <w:rPr>
                      <w:b/>
                    </w:rPr>
                  </w:rPrChange>
                </w:rPr>
                <w:t>Description</w:t>
              </w:r>
            </w:ins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7DCB19" w14:textId="49A82490" w:rsidR="160FDD20" w:rsidRDefault="160FDD20" w:rsidP="00C27830">
            <w:pPr>
              <w:widowControl w:val="0"/>
              <w:rPr>
                <w:ins w:id="930" w:author="nourhanhatem" w:date="2022-11-23T23:25:00Z"/>
                <w:rFonts w:ascii="Times New Roman" w:hAnsi="Times New Roman"/>
                <w:sz w:val="24"/>
                <w:lang w:val="en-US"/>
                <w:rPrChange w:id="931" w:author="mine" w:date="2022-11-23T23:24:00Z">
                  <w:rPr>
                    <w:ins w:id="932" w:author="nourhanhatem" w:date="2022-11-23T23:25:00Z"/>
                    <w:rFonts w:ascii="Times New Roman" w:hAnsi="Times New Roman"/>
                    <w:sz w:val="24"/>
                  </w:rPr>
                </w:rPrChange>
              </w:rPr>
            </w:pPr>
            <w:ins w:id="933" w:author="nourhanhatem" w:date="2022-11-23T23:25:00Z">
              <w:r w:rsidRPr="54379A50">
                <w:rPr>
                  <w:sz w:val="24"/>
                  <w:lang w:val="en-US"/>
                  <w:rPrChange w:id="934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If there is any issue with the embedded device the application shall be notified</w:t>
              </w:r>
              <w:r w:rsidRPr="160FDD20">
                <w:rPr>
                  <w:rFonts w:ascii="Times New Roman" w:hAnsi="Times New Roman"/>
                  <w:color w:val="000000" w:themeColor="text1"/>
                  <w:sz w:val="24"/>
                  <w:lang w:val="en-US"/>
                  <w:rPrChange w:id="935" w:author="mine" w:date="2022-11-23T23:24:00Z">
                    <w:rPr>
                      <w:rFonts w:ascii="Times New Roman" w:hAnsi="Times New Roman"/>
                      <w:sz w:val="24"/>
                    </w:rPr>
                  </w:rPrChange>
                </w:rPr>
                <w:t>.</w:t>
              </w:r>
            </w:ins>
          </w:p>
        </w:tc>
      </w:tr>
    </w:tbl>
    <w:tbl>
      <w:tblPr>
        <w:tblStyle w:val="a6"/>
        <w:tblW w:w="962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12"/>
        <w:gridCol w:w="3168"/>
        <w:gridCol w:w="1260"/>
        <w:gridCol w:w="3780"/>
      </w:tblGrid>
      <w:tr w:rsidR="00DA4A57" w14:paraId="0519792F" w14:textId="77777777" w:rsidTr="00DA4A57">
        <w:trPr>
          <w:trHeight w:val="64"/>
          <w:tblHeader/>
          <w:del w:id="936" w:author="mine" w:date="2022-11-23T23:24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F14F0F" w14:textId="77777777" w:rsidR="00DA4A57" w:rsidRDefault="00DA4A57" w:rsidP="00DA4A57">
            <w:pPr>
              <w:widowControl w:val="0"/>
              <w:spacing w:line="240" w:lineRule="auto"/>
              <w:jc w:val="center"/>
              <w:rPr>
                <w:del w:id="937" w:author="mine" w:date="2022-11-23T23:24:00Z"/>
                <w:b/>
              </w:rPr>
            </w:pPr>
            <w:del w:id="938" w:author="mine" w:date="2022-11-23T23:24:00Z">
              <w:r>
                <w:rPr>
                  <w:b/>
                </w:rPr>
                <w:delText>Req_ID</w:delText>
              </w:r>
            </w:del>
          </w:p>
          <w:p w14:paraId="15729E36" w14:textId="77777777" w:rsidR="00DA4A57" w:rsidRDefault="00DA4A57" w:rsidP="00B75402">
            <w:pPr>
              <w:widowControl w:val="0"/>
              <w:spacing w:line="240" w:lineRule="auto"/>
              <w:jc w:val="center"/>
              <w:rPr>
                <w:del w:id="939" w:author="mine" w:date="2022-11-23T23:24:00Z"/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692C3416" w14:textId="77777777" w:rsidR="00DA4A57" w:rsidRDefault="00DA4A57" w:rsidP="00B75402">
            <w:pPr>
              <w:widowControl w:val="0"/>
              <w:spacing w:line="240" w:lineRule="auto"/>
              <w:rPr>
                <w:del w:id="940" w:author="mine" w:date="2022-11-23T23:24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941" w:author="mine" w:date="2022-11-23T23:24:00Z">
              <w:r>
                <w:delText>PO_SB_CRS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6</w:delText>
              </w:r>
              <w:r>
                <w:delText xml:space="preserve">_V1.0              </w:delText>
              </w:r>
            </w:del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5FD73237" w14:textId="77777777" w:rsidR="00DA4A57" w:rsidRDefault="00DA4A57" w:rsidP="00B75402">
            <w:pPr>
              <w:widowControl w:val="0"/>
              <w:spacing w:line="240" w:lineRule="auto"/>
              <w:rPr>
                <w:del w:id="942" w:author="mine" w:date="2022-11-23T23:24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943" w:author="mine" w:date="2022-11-23T23:24:00Z">
              <w:r w:rsidRPr="00CA19B7">
                <w:rPr>
                  <w:b/>
                  <w:bCs/>
                </w:rPr>
                <w:delText>Covers</w:delText>
              </w:r>
            </w:del>
          </w:p>
        </w:tc>
        <w:tc>
          <w:tcPr>
            <w:tcW w:w="378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DAE5C58" w14:textId="77777777" w:rsidR="00DA4A57" w:rsidRDefault="00DA4A57" w:rsidP="00B75402">
            <w:pPr>
              <w:widowControl w:val="0"/>
              <w:spacing w:line="240" w:lineRule="auto"/>
              <w:rPr>
                <w:del w:id="944" w:author="mine" w:date="2022-11-23T23:24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945" w:author="mine" w:date="2022-11-23T23:24:00Z"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PO_SB_CR_MobileApp_</w:delText>
              </w:r>
              <w:r>
                <w:rPr>
                  <w:rFonts w:ascii="Times New Roman" w:eastAsia="Times New Roman" w:hAnsi="Times New Roman" w:cs="Times New Roman"/>
                  <w:b/>
                  <w:color w:val="002060"/>
                  <w:sz w:val="24"/>
                  <w:szCs w:val="24"/>
                </w:rPr>
                <w:delText>010</w:delText>
              </w:r>
              <w:r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-V1.1</w:delText>
              </w:r>
            </w:del>
          </w:p>
        </w:tc>
      </w:tr>
      <w:tr w:rsidR="00DA4A57" w14:paraId="35BD59C5" w14:textId="77777777" w:rsidTr="00E56A14">
        <w:trPr>
          <w:trHeight w:val="64"/>
          <w:tblHeader/>
          <w:del w:id="946" w:author="mine" w:date="2022-11-23T23:24:00Z"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4AB20D" w14:textId="77777777" w:rsidR="00DA4A57" w:rsidRDefault="00DA4A57" w:rsidP="00DA4A57">
            <w:pPr>
              <w:widowControl w:val="0"/>
              <w:spacing w:line="240" w:lineRule="auto"/>
              <w:jc w:val="center"/>
              <w:rPr>
                <w:del w:id="947" w:author="mine" w:date="2022-11-23T23:24:00Z"/>
                <w:b/>
              </w:rPr>
            </w:pPr>
            <w:del w:id="948" w:author="mine" w:date="2022-11-23T23:24:00Z">
              <w:r>
                <w:rPr>
                  <w:b/>
                </w:rPr>
                <w:delText>Description</w:delText>
              </w:r>
            </w:del>
          </w:p>
        </w:tc>
        <w:tc>
          <w:tcPr>
            <w:tcW w:w="8208" w:type="dxa"/>
            <w:gridSpan w:val="3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59D7C7A" w14:textId="77777777" w:rsidR="00DA4A57" w:rsidRDefault="00F96B6D" w:rsidP="00DA4A57">
            <w:pPr>
              <w:widowControl w:val="0"/>
              <w:spacing w:line="240" w:lineRule="auto"/>
              <w:rPr>
                <w:del w:id="949" w:author="mine" w:date="2022-11-23T23:24:00Z"/>
                <w:rFonts w:ascii="Times New Roman" w:eastAsia="Times New Roman" w:hAnsi="Times New Roman" w:cs="Times New Roman"/>
                <w:sz w:val="24"/>
                <w:szCs w:val="24"/>
              </w:rPr>
            </w:pPr>
            <w:del w:id="950" w:author="mine" w:date="2022-11-23T23:24:00Z">
              <w:r w:rsidRPr="00F96B6D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The user will be able to report any issue that occurs</w:delText>
              </w:r>
              <w:r w:rsidR="001F29EF">
                <w:rPr>
                  <w:rFonts w:ascii="Times New Roman" w:eastAsia="Times New Roman" w:hAnsi="Times New Roman" w:cs="Times New Roman"/>
                  <w:sz w:val="24"/>
                  <w:szCs w:val="24"/>
                </w:rPr>
                <w:delText>.</w:delText>
              </w:r>
            </w:del>
          </w:p>
        </w:tc>
      </w:tr>
    </w:tbl>
    <w:p w14:paraId="3AE1213D" w14:textId="4469A9C2" w:rsidR="00D22C0F" w:rsidRDefault="00D22C0F"/>
    <w:sectPr w:rsidR="00D22C0F">
      <w:headerReference w:type="default" r:id="rId14"/>
      <w:footerReference w:type="default" r:id="rId15"/>
      <w:pgSz w:w="11907" w:h="16839"/>
      <w:pgMar w:top="1440" w:right="1440" w:bottom="1440" w:left="1440" w:header="720" w:footer="720" w:gutter="0"/>
      <w:pgNumType w:start="1"/>
      <w:cols w:space="720"/>
      <w:sectPrChange w:id="951" w:author="mine" w:date="2022-11-23T23:25:00Z">
        <w:sectPr w:rsidR="00D22C0F">
          <w:pgSz w:w="12240" w:h="15840"/>
          <w:pgMar w:top="1440" w:right="1440" w:bottom="1440" w:left="1440" w:header="720" w:footer="720" w:gutter="0"/>
        </w:sectPr>
      </w:sectPrChange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6F142C" w14:textId="77777777" w:rsidR="00276D54" w:rsidRDefault="00276D54">
      <w:pPr>
        <w:spacing w:line="240" w:lineRule="auto"/>
      </w:pPr>
      <w:r>
        <w:separator/>
      </w:r>
    </w:p>
  </w:endnote>
  <w:endnote w:type="continuationSeparator" w:id="0">
    <w:p w14:paraId="6B8524CB" w14:textId="77777777" w:rsidR="00276D54" w:rsidRDefault="00276D54">
      <w:pPr>
        <w:spacing w:line="240" w:lineRule="auto"/>
      </w:pPr>
      <w:r>
        <w:continuationSeparator/>
      </w:r>
    </w:p>
  </w:endnote>
  <w:endnote w:type="continuationNotice" w:id="1">
    <w:p w14:paraId="7D7AF017" w14:textId="77777777" w:rsidR="00276D54" w:rsidRDefault="00276D54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Roboto">
    <w:altName w:val="Roboto"/>
    <w:panose1 w:val="02000000000000000000"/>
    <w:charset w:val="00"/>
    <w:family w:val="auto"/>
    <w:pitch w:val="variable"/>
    <w:sig w:usb0="E00002FF" w:usb1="5000205B" w:usb2="00000020" w:usb3="00000000" w:csb0="0000019F" w:csb1="00000000"/>
  </w:font>
  <w:font w:name="Roboto Light">
    <w:altName w:val="Arial"/>
    <w:panose1 w:val="02000000000000000000"/>
    <w:charset w:val="00"/>
    <w:family w:val="auto"/>
    <w:pitch w:val="variable"/>
    <w:sig w:usb0="E00002FF" w:usb1="5000205B" w:usb2="0000002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7A7F79" w14:textId="77777777" w:rsidR="00C27830" w:rsidRDefault="00C2783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EACD71" w14:textId="77777777" w:rsidR="00276D54" w:rsidRDefault="00276D54">
      <w:pPr>
        <w:spacing w:line="240" w:lineRule="auto"/>
      </w:pPr>
      <w:r>
        <w:separator/>
      </w:r>
    </w:p>
  </w:footnote>
  <w:footnote w:type="continuationSeparator" w:id="0">
    <w:p w14:paraId="4F1A33E2" w14:textId="77777777" w:rsidR="00276D54" w:rsidRDefault="00276D54">
      <w:pPr>
        <w:spacing w:line="240" w:lineRule="auto"/>
      </w:pPr>
      <w:r>
        <w:continuationSeparator/>
      </w:r>
    </w:p>
  </w:footnote>
  <w:footnote w:type="continuationNotice" w:id="1">
    <w:p w14:paraId="69FCBBB0" w14:textId="77777777" w:rsidR="00276D54" w:rsidRDefault="00276D54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ADF70C" w14:textId="77777777" w:rsidR="00C27830" w:rsidRDefault="00C2783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EB3C02"/>
    <w:multiLevelType w:val="multilevel"/>
    <w:tmpl w:val="C574702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4E671C82"/>
    <w:multiLevelType w:val="multilevel"/>
    <w:tmpl w:val="ACBAFDE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num w:numId="1" w16cid:durableId="417405113">
    <w:abstractNumId w:val="0"/>
  </w:num>
  <w:num w:numId="2" w16cid:durableId="15545886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68AF"/>
    <w:rsid w:val="000208D6"/>
    <w:rsid w:val="00020FF7"/>
    <w:rsid w:val="0002249B"/>
    <w:rsid w:val="000349F4"/>
    <w:rsid w:val="000360AF"/>
    <w:rsid w:val="00040BE1"/>
    <w:rsid w:val="00045073"/>
    <w:rsid w:val="00045FC5"/>
    <w:rsid w:val="000629F1"/>
    <w:rsid w:val="0008251A"/>
    <w:rsid w:val="000A59E3"/>
    <w:rsid w:val="000A6DD9"/>
    <w:rsid w:val="000B58FF"/>
    <w:rsid w:val="000C3A4F"/>
    <w:rsid w:val="000C59EC"/>
    <w:rsid w:val="000C695A"/>
    <w:rsid w:val="000D4D1C"/>
    <w:rsid w:val="000D583C"/>
    <w:rsid w:val="000E3BD6"/>
    <w:rsid w:val="000F6014"/>
    <w:rsid w:val="0010045D"/>
    <w:rsid w:val="00111613"/>
    <w:rsid w:val="001137D0"/>
    <w:rsid w:val="00122400"/>
    <w:rsid w:val="00133A9A"/>
    <w:rsid w:val="001374EF"/>
    <w:rsid w:val="001436AF"/>
    <w:rsid w:val="00167325"/>
    <w:rsid w:val="001676CD"/>
    <w:rsid w:val="00171F2D"/>
    <w:rsid w:val="00180DAB"/>
    <w:rsid w:val="00195AD5"/>
    <w:rsid w:val="001A23B8"/>
    <w:rsid w:val="001C1E76"/>
    <w:rsid w:val="001C4190"/>
    <w:rsid w:val="001C5BB1"/>
    <w:rsid w:val="001D2B27"/>
    <w:rsid w:val="001D6B31"/>
    <w:rsid w:val="001E342F"/>
    <w:rsid w:val="001E39E2"/>
    <w:rsid w:val="001F29EF"/>
    <w:rsid w:val="001F4F31"/>
    <w:rsid w:val="00200E46"/>
    <w:rsid w:val="002042CB"/>
    <w:rsid w:val="00216333"/>
    <w:rsid w:val="00261297"/>
    <w:rsid w:val="00264706"/>
    <w:rsid w:val="00266A3E"/>
    <w:rsid w:val="002675DC"/>
    <w:rsid w:val="00270E2D"/>
    <w:rsid w:val="0027399E"/>
    <w:rsid w:val="00273C86"/>
    <w:rsid w:val="00276D54"/>
    <w:rsid w:val="00276E41"/>
    <w:rsid w:val="002847FC"/>
    <w:rsid w:val="0028714D"/>
    <w:rsid w:val="00293A17"/>
    <w:rsid w:val="002A76FC"/>
    <w:rsid w:val="002B0A64"/>
    <w:rsid w:val="002B3D28"/>
    <w:rsid w:val="002D06BE"/>
    <w:rsid w:val="002E664F"/>
    <w:rsid w:val="002F42B1"/>
    <w:rsid w:val="003029E5"/>
    <w:rsid w:val="00306744"/>
    <w:rsid w:val="00310DB7"/>
    <w:rsid w:val="00312FB4"/>
    <w:rsid w:val="0032051D"/>
    <w:rsid w:val="00331068"/>
    <w:rsid w:val="0034224D"/>
    <w:rsid w:val="00343F6F"/>
    <w:rsid w:val="00365553"/>
    <w:rsid w:val="003658AC"/>
    <w:rsid w:val="00367E19"/>
    <w:rsid w:val="00385B06"/>
    <w:rsid w:val="00386C78"/>
    <w:rsid w:val="003956EE"/>
    <w:rsid w:val="003A13A2"/>
    <w:rsid w:val="003A443D"/>
    <w:rsid w:val="003B3A0E"/>
    <w:rsid w:val="00400FF6"/>
    <w:rsid w:val="00412188"/>
    <w:rsid w:val="004139CB"/>
    <w:rsid w:val="00423B68"/>
    <w:rsid w:val="00433594"/>
    <w:rsid w:val="00435A2D"/>
    <w:rsid w:val="00436C18"/>
    <w:rsid w:val="00462A1A"/>
    <w:rsid w:val="00462CBF"/>
    <w:rsid w:val="00464138"/>
    <w:rsid w:val="0048436D"/>
    <w:rsid w:val="004C0B1D"/>
    <w:rsid w:val="004C7E7A"/>
    <w:rsid w:val="004D2D19"/>
    <w:rsid w:val="004D6B61"/>
    <w:rsid w:val="004E2DEE"/>
    <w:rsid w:val="004E3283"/>
    <w:rsid w:val="004F2C6D"/>
    <w:rsid w:val="004F57EB"/>
    <w:rsid w:val="00521E60"/>
    <w:rsid w:val="00522B9B"/>
    <w:rsid w:val="00524E5E"/>
    <w:rsid w:val="00540CC7"/>
    <w:rsid w:val="00545DC5"/>
    <w:rsid w:val="0056041B"/>
    <w:rsid w:val="005645B2"/>
    <w:rsid w:val="005670E7"/>
    <w:rsid w:val="0057409B"/>
    <w:rsid w:val="005828A5"/>
    <w:rsid w:val="005860BA"/>
    <w:rsid w:val="005A59FF"/>
    <w:rsid w:val="005C25F3"/>
    <w:rsid w:val="005D5946"/>
    <w:rsid w:val="005F1E2E"/>
    <w:rsid w:val="006045A5"/>
    <w:rsid w:val="0060578A"/>
    <w:rsid w:val="006153FF"/>
    <w:rsid w:val="00625121"/>
    <w:rsid w:val="0063029F"/>
    <w:rsid w:val="006316BF"/>
    <w:rsid w:val="006344D1"/>
    <w:rsid w:val="006356CC"/>
    <w:rsid w:val="0065035C"/>
    <w:rsid w:val="00657DD1"/>
    <w:rsid w:val="00667BB1"/>
    <w:rsid w:val="006741E3"/>
    <w:rsid w:val="006756A0"/>
    <w:rsid w:val="00691BB9"/>
    <w:rsid w:val="00692589"/>
    <w:rsid w:val="006946B0"/>
    <w:rsid w:val="006952B7"/>
    <w:rsid w:val="0069679B"/>
    <w:rsid w:val="006C7DB7"/>
    <w:rsid w:val="006D60AD"/>
    <w:rsid w:val="006E1484"/>
    <w:rsid w:val="006E3CC6"/>
    <w:rsid w:val="006F5343"/>
    <w:rsid w:val="006F7C9C"/>
    <w:rsid w:val="00700A86"/>
    <w:rsid w:val="00726DFD"/>
    <w:rsid w:val="0074084E"/>
    <w:rsid w:val="00744150"/>
    <w:rsid w:val="007524CA"/>
    <w:rsid w:val="00754A9F"/>
    <w:rsid w:val="00754ED4"/>
    <w:rsid w:val="0075718A"/>
    <w:rsid w:val="00763AFF"/>
    <w:rsid w:val="00777973"/>
    <w:rsid w:val="00792A38"/>
    <w:rsid w:val="0079651B"/>
    <w:rsid w:val="007B1BE7"/>
    <w:rsid w:val="007B32BD"/>
    <w:rsid w:val="007C06A8"/>
    <w:rsid w:val="007D1649"/>
    <w:rsid w:val="007D76E7"/>
    <w:rsid w:val="007E3F33"/>
    <w:rsid w:val="007F0A99"/>
    <w:rsid w:val="007F57F3"/>
    <w:rsid w:val="00800CDA"/>
    <w:rsid w:val="008031FA"/>
    <w:rsid w:val="0080327B"/>
    <w:rsid w:val="008032A2"/>
    <w:rsid w:val="00812692"/>
    <w:rsid w:val="0081468C"/>
    <w:rsid w:val="008158D4"/>
    <w:rsid w:val="008201C6"/>
    <w:rsid w:val="0082480D"/>
    <w:rsid w:val="00824DED"/>
    <w:rsid w:val="008266E8"/>
    <w:rsid w:val="00844541"/>
    <w:rsid w:val="00845E4F"/>
    <w:rsid w:val="00850CFF"/>
    <w:rsid w:val="00855AB7"/>
    <w:rsid w:val="0086104A"/>
    <w:rsid w:val="00862D70"/>
    <w:rsid w:val="00872E53"/>
    <w:rsid w:val="00882B49"/>
    <w:rsid w:val="00885859"/>
    <w:rsid w:val="00890524"/>
    <w:rsid w:val="008908D2"/>
    <w:rsid w:val="00890CCA"/>
    <w:rsid w:val="00896DDC"/>
    <w:rsid w:val="008A22FB"/>
    <w:rsid w:val="008A2EBE"/>
    <w:rsid w:val="008A6C64"/>
    <w:rsid w:val="008B074D"/>
    <w:rsid w:val="008C18F7"/>
    <w:rsid w:val="008C5F66"/>
    <w:rsid w:val="008C6B4A"/>
    <w:rsid w:val="008D044D"/>
    <w:rsid w:val="008D04E1"/>
    <w:rsid w:val="008E644D"/>
    <w:rsid w:val="008E6826"/>
    <w:rsid w:val="008E6C68"/>
    <w:rsid w:val="008E6E4E"/>
    <w:rsid w:val="008F5F86"/>
    <w:rsid w:val="009011BD"/>
    <w:rsid w:val="009050F8"/>
    <w:rsid w:val="0090756A"/>
    <w:rsid w:val="00907A62"/>
    <w:rsid w:val="0091545C"/>
    <w:rsid w:val="00915474"/>
    <w:rsid w:val="00931BC1"/>
    <w:rsid w:val="0093337E"/>
    <w:rsid w:val="00935FE6"/>
    <w:rsid w:val="0094463C"/>
    <w:rsid w:val="009615FC"/>
    <w:rsid w:val="00961CCF"/>
    <w:rsid w:val="00962E36"/>
    <w:rsid w:val="00970AB9"/>
    <w:rsid w:val="00974082"/>
    <w:rsid w:val="00984156"/>
    <w:rsid w:val="0099059D"/>
    <w:rsid w:val="009A40C5"/>
    <w:rsid w:val="009B08C7"/>
    <w:rsid w:val="009B14DA"/>
    <w:rsid w:val="009B5A83"/>
    <w:rsid w:val="009D1117"/>
    <w:rsid w:val="009E634A"/>
    <w:rsid w:val="009E7E91"/>
    <w:rsid w:val="00A00B6B"/>
    <w:rsid w:val="00A037EE"/>
    <w:rsid w:val="00A13B37"/>
    <w:rsid w:val="00A14E1B"/>
    <w:rsid w:val="00A17FFB"/>
    <w:rsid w:val="00A20932"/>
    <w:rsid w:val="00A31FA6"/>
    <w:rsid w:val="00A36369"/>
    <w:rsid w:val="00A4466E"/>
    <w:rsid w:val="00A46E0C"/>
    <w:rsid w:val="00A62690"/>
    <w:rsid w:val="00A63604"/>
    <w:rsid w:val="00A70E72"/>
    <w:rsid w:val="00A714DB"/>
    <w:rsid w:val="00A73F3D"/>
    <w:rsid w:val="00A84699"/>
    <w:rsid w:val="00AA0456"/>
    <w:rsid w:val="00AA1FE6"/>
    <w:rsid w:val="00AA73A5"/>
    <w:rsid w:val="00AB327A"/>
    <w:rsid w:val="00AC098F"/>
    <w:rsid w:val="00AE3DE8"/>
    <w:rsid w:val="00AF113F"/>
    <w:rsid w:val="00B078B3"/>
    <w:rsid w:val="00B112D7"/>
    <w:rsid w:val="00B45E52"/>
    <w:rsid w:val="00B6053D"/>
    <w:rsid w:val="00B65E71"/>
    <w:rsid w:val="00B67BD7"/>
    <w:rsid w:val="00B75402"/>
    <w:rsid w:val="00B85F4F"/>
    <w:rsid w:val="00B91B9A"/>
    <w:rsid w:val="00B94DC6"/>
    <w:rsid w:val="00B96630"/>
    <w:rsid w:val="00BA75F4"/>
    <w:rsid w:val="00BC4EA5"/>
    <w:rsid w:val="00BD511A"/>
    <w:rsid w:val="00BD56A7"/>
    <w:rsid w:val="00BD5803"/>
    <w:rsid w:val="00BD6124"/>
    <w:rsid w:val="00BD6CC5"/>
    <w:rsid w:val="00BE6E26"/>
    <w:rsid w:val="00BF0233"/>
    <w:rsid w:val="00BF0A2B"/>
    <w:rsid w:val="00BF30F5"/>
    <w:rsid w:val="00BF3145"/>
    <w:rsid w:val="00C03FD1"/>
    <w:rsid w:val="00C113B8"/>
    <w:rsid w:val="00C13F4A"/>
    <w:rsid w:val="00C25D7D"/>
    <w:rsid w:val="00C27830"/>
    <w:rsid w:val="00C33392"/>
    <w:rsid w:val="00C53FC3"/>
    <w:rsid w:val="00C60F3F"/>
    <w:rsid w:val="00C67D66"/>
    <w:rsid w:val="00C715DC"/>
    <w:rsid w:val="00C71E44"/>
    <w:rsid w:val="00C725AE"/>
    <w:rsid w:val="00C82015"/>
    <w:rsid w:val="00C873FD"/>
    <w:rsid w:val="00CA19B7"/>
    <w:rsid w:val="00CC061F"/>
    <w:rsid w:val="00CC49C2"/>
    <w:rsid w:val="00CC68AF"/>
    <w:rsid w:val="00CD4A65"/>
    <w:rsid w:val="00CD5302"/>
    <w:rsid w:val="00CD597D"/>
    <w:rsid w:val="00CD6B3F"/>
    <w:rsid w:val="00CE0F7B"/>
    <w:rsid w:val="00CE617C"/>
    <w:rsid w:val="00CF723C"/>
    <w:rsid w:val="00D178B0"/>
    <w:rsid w:val="00D22C0F"/>
    <w:rsid w:val="00D32E37"/>
    <w:rsid w:val="00D37D5A"/>
    <w:rsid w:val="00D43A46"/>
    <w:rsid w:val="00D446E4"/>
    <w:rsid w:val="00D65221"/>
    <w:rsid w:val="00D821D3"/>
    <w:rsid w:val="00D82EBD"/>
    <w:rsid w:val="00D90D68"/>
    <w:rsid w:val="00D95EC5"/>
    <w:rsid w:val="00DA35D6"/>
    <w:rsid w:val="00DA4A57"/>
    <w:rsid w:val="00DD2539"/>
    <w:rsid w:val="00DE0257"/>
    <w:rsid w:val="00DE5976"/>
    <w:rsid w:val="00DE5B7F"/>
    <w:rsid w:val="00DF0493"/>
    <w:rsid w:val="00DF55A0"/>
    <w:rsid w:val="00DF5A13"/>
    <w:rsid w:val="00DF5B73"/>
    <w:rsid w:val="00E06320"/>
    <w:rsid w:val="00E33B3E"/>
    <w:rsid w:val="00E37F46"/>
    <w:rsid w:val="00E50692"/>
    <w:rsid w:val="00E506E5"/>
    <w:rsid w:val="00E56A14"/>
    <w:rsid w:val="00E6592E"/>
    <w:rsid w:val="00E827E1"/>
    <w:rsid w:val="00E972A4"/>
    <w:rsid w:val="00EA0E62"/>
    <w:rsid w:val="00EB17F6"/>
    <w:rsid w:val="00EB2391"/>
    <w:rsid w:val="00EB3BF8"/>
    <w:rsid w:val="00EB4DBF"/>
    <w:rsid w:val="00EB7894"/>
    <w:rsid w:val="00ED44C3"/>
    <w:rsid w:val="00EE1904"/>
    <w:rsid w:val="00EF4927"/>
    <w:rsid w:val="00EF5C9C"/>
    <w:rsid w:val="00EF637D"/>
    <w:rsid w:val="00F0242F"/>
    <w:rsid w:val="00F510E0"/>
    <w:rsid w:val="00F6105C"/>
    <w:rsid w:val="00F62A64"/>
    <w:rsid w:val="00F7654C"/>
    <w:rsid w:val="00F77086"/>
    <w:rsid w:val="00F8221F"/>
    <w:rsid w:val="00F94507"/>
    <w:rsid w:val="00F9699C"/>
    <w:rsid w:val="00F96B6D"/>
    <w:rsid w:val="00F96F34"/>
    <w:rsid w:val="00FA6752"/>
    <w:rsid w:val="00FD6677"/>
    <w:rsid w:val="03DC462A"/>
    <w:rsid w:val="041EDBBB"/>
    <w:rsid w:val="05969BBD"/>
    <w:rsid w:val="05B61D0E"/>
    <w:rsid w:val="0720CBA5"/>
    <w:rsid w:val="091A23DA"/>
    <w:rsid w:val="0A4132AB"/>
    <w:rsid w:val="0CF01F17"/>
    <w:rsid w:val="0D2F21B9"/>
    <w:rsid w:val="0DC2C8A9"/>
    <w:rsid w:val="0F137F76"/>
    <w:rsid w:val="100608E1"/>
    <w:rsid w:val="101B0CF6"/>
    <w:rsid w:val="11051CF6"/>
    <w:rsid w:val="116733D8"/>
    <w:rsid w:val="12B3571E"/>
    <w:rsid w:val="12FE752B"/>
    <w:rsid w:val="134D252C"/>
    <w:rsid w:val="160FDD20"/>
    <w:rsid w:val="169CF5AA"/>
    <w:rsid w:val="17DC30B9"/>
    <w:rsid w:val="188EC5FB"/>
    <w:rsid w:val="1A36A634"/>
    <w:rsid w:val="1C6C491C"/>
    <w:rsid w:val="1E21D857"/>
    <w:rsid w:val="1F046073"/>
    <w:rsid w:val="1F247F5B"/>
    <w:rsid w:val="23FD4734"/>
    <w:rsid w:val="26ADF58F"/>
    <w:rsid w:val="28E8B1C4"/>
    <w:rsid w:val="2BB54E81"/>
    <w:rsid w:val="2C6C39E1"/>
    <w:rsid w:val="2FD496CB"/>
    <w:rsid w:val="308137C0"/>
    <w:rsid w:val="3476B44E"/>
    <w:rsid w:val="38243AF8"/>
    <w:rsid w:val="3A12E320"/>
    <w:rsid w:val="3D1898CA"/>
    <w:rsid w:val="3D2A9DEA"/>
    <w:rsid w:val="3D381A1B"/>
    <w:rsid w:val="40BBA238"/>
    <w:rsid w:val="43AAB59E"/>
    <w:rsid w:val="4684CE8C"/>
    <w:rsid w:val="48A39C5F"/>
    <w:rsid w:val="4976E0E7"/>
    <w:rsid w:val="49EEFC76"/>
    <w:rsid w:val="4B8B317E"/>
    <w:rsid w:val="51E44717"/>
    <w:rsid w:val="54379A50"/>
    <w:rsid w:val="54B736A9"/>
    <w:rsid w:val="59239B5D"/>
    <w:rsid w:val="5A48E83F"/>
    <w:rsid w:val="5A9B5B5F"/>
    <w:rsid w:val="5AABFFB9"/>
    <w:rsid w:val="60570B82"/>
    <w:rsid w:val="626DC018"/>
    <w:rsid w:val="63CEB59D"/>
    <w:rsid w:val="63F2BFDD"/>
    <w:rsid w:val="640DB83F"/>
    <w:rsid w:val="66E4D238"/>
    <w:rsid w:val="66FCCBA5"/>
    <w:rsid w:val="6A70B2A1"/>
    <w:rsid w:val="6C59F7D5"/>
    <w:rsid w:val="6D93859D"/>
    <w:rsid w:val="6EDD4785"/>
    <w:rsid w:val="7070C6B4"/>
    <w:rsid w:val="74EC3B30"/>
    <w:rsid w:val="782CF14E"/>
    <w:rsid w:val="786DC4F0"/>
    <w:rsid w:val="7BB24A6B"/>
    <w:rsid w:val="7CA83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AAE52F"/>
  <w15:docId w15:val="{1621528D-D060-4E40-B4A6-550A8551C4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7DB7"/>
  </w:style>
  <w:style w:type="paragraph" w:styleId="Footer">
    <w:name w:val="footer"/>
    <w:basedOn w:val="Normal"/>
    <w:link w:val="Foot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7DB7"/>
  </w:style>
  <w:style w:type="paragraph" w:styleId="BalloonText">
    <w:name w:val="Balloon Text"/>
    <w:basedOn w:val="Normal"/>
    <w:link w:val="BalloonTextChar"/>
    <w:uiPriority w:val="99"/>
    <w:semiHidden/>
    <w:unhideWhenUsed/>
    <w:rsid w:val="00423B6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3B6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B4123"/>
    <w:pPr>
      <w:spacing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Hyperlink">
    <w:name w:val="Hyperlink"/>
    <w:basedOn w:val="DefaultParagraphFont"/>
    <w:uiPriority w:val="99"/>
    <w:unhideWhenUsed/>
    <w:rsid w:val="0032051D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32051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2051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32051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32051D"/>
    <w:pPr>
      <w:spacing w:after="100"/>
      <w:ind w:left="660"/>
    </w:pPr>
  </w:style>
  <w:style w:type="paragraph" w:styleId="ListParagraph">
    <w:name w:val="List Paragraph"/>
    <w:basedOn w:val="Normal"/>
    <w:uiPriority w:val="34"/>
    <w:qFormat/>
    <w:rsid w:val="007B1BE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5D0EE01336C94388452619066E88EC" ma:contentTypeVersion="4" ma:contentTypeDescription="Create a new document." ma:contentTypeScope="" ma:versionID="ab3cdbc4f3d4cbc53208b68e9b2732d0">
  <xsd:schema xmlns:xsd="http://www.w3.org/2001/XMLSchema" xmlns:xs="http://www.w3.org/2001/XMLSchema" xmlns:p="http://schemas.microsoft.com/office/2006/metadata/properties" xmlns:ns3="17055127-46a6-4091-afaa-04af504c326b" targetNamespace="http://schemas.microsoft.com/office/2006/metadata/properties" ma:root="true" ma:fieldsID="4bec4b10f800ecd8d5e86657b5487385" ns3:_="">
    <xsd:import namespace="17055127-46a6-4091-afaa-04af504c326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055127-46a6-4091-afaa-04af504c32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Qn3VZ9n3I+4fC6levqmFYx+I6yg==">AMUW2mU0Gu6enpELn7P7aL740VSCtBNggLh4icZGVAGwkfM8mL8IrxxDHibJ4S6p4a1mnAW1CQPu1augkyYc4KTOJkPRqiXNFwGvZwvIGJRu/RvLlSsP9ORtHSruQo2Te+pCkbeT5Tz539519U0PF3OYCEXb7TuwYmeKTF3EKAbQSyCbnTk44O/FmpKJagwUPx67DXqeTOMH6pQ9szOElF3wGzbTlLLtfA==</go:docsCustomData>
</go:gDocsCustomXmlDataStorage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713872A-00AF-4470-84CF-7EC6A3C259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055127-46a6-4091-afaa-04af504c32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3.xml><?xml version="1.0" encoding="utf-8"?>
<ds:datastoreItem xmlns:ds="http://schemas.openxmlformats.org/officeDocument/2006/customXml" ds:itemID="{61716F62-0179-4924-A565-18F6BAA75E5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C5392DF-1E81-474E-8559-8BEE00897D7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1544</Words>
  <Characters>8805</Characters>
  <Application>Microsoft Office Word</Application>
  <DocSecurity>0</DocSecurity>
  <Lines>73</Lines>
  <Paragraphs>20</Paragraphs>
  <ScaleCrop>false</ScaleCrop>
  <Company/>
  <LinksUpToDate>false</LinksUpToDate>
  <CharactersWithSpaces>10329</CharactersWithSpaces>
  <SharedDoc>false</SharedDoc>
  <HLinks>
    <vt:vector size="24" baseType="variant">
      <vt:variant>
        <vt:i4>3932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heading=h.tyjcwt</vt:lpwstr>
      </vt:variant>
      <vt:variant>
        <vt:i4>714350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heading=h.1fob9te</vt:lpwstr>
      </vt:variant>
      <vt:variant>
        <vt:i4>209723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heading=h.30j0zll</vt:lpwstr>
      </vt:variant>
      <vt:variant>
        <vt:i4>131076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heading=h.gjdgxs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or Hatem</dc:creator>
  <cp:lastModifiedBy>Ammar</cp:lastModifiedBy>
  <cp:revision>2</cp:revision>
  <dcterms:created xsi:type="dcterms:W3CDTF">2022-11-23T21:27:00Z</dcterms:created>
  <dcterms:modified xsi:type="dcterms:W3CDTF">2022-11-23T21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85D0EE01336C94388452619066E88EC</vt:lpwstr>
  </property>
</Properties>
</file>